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D014DB" w14:textId="77777777" w:rsidR="00EA561F" w:rsidRPr="00EA561F" w:rsidRDefault="00EA561F" w:rsidP="00EA561F">
      <w:pPr>
        <w:pStyle w:val="7"/>
        <w:rPr>
          <w:color w:val="0000FF"/>
        </w:rPr>
      </w:pPr>
      <w:r w:rsidRPr="00EA561F">
        <w:rPr>
          <w:rFonts w:hint="eastAsia"/>
          <w:color w:val="0000FF"/>
        </w:rPr>
        <w:t>例题讲解</w:t>
      </w:r>
    </w:p>
    <w:p w14:paraId="2FBCE403" w14:textId="77777777" w:rsidR="00EA561F" w:rsidRDefault="00EA561F" w:rsidP="00EA561F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生产者</w:t>
      </w:r>
      <w:r>
        <w:rPr>
          <w:rFonts w:hint="eastAsia"/>
        </w:rPr>
        <w:t>-</w:t>
      </w:r>
      <w:r>
        <w:rPr>
          <w:rFonts w:hint="eastAsia"/>
        </w:rPr>
        <w:t>消费者问题</w:t>
      </w:r>
    </w:p>
    <w:p w14:paraId="7C840161" w14:textId="77777777" w:rsidR="00EA561F" w:rsidRPr="00406CCA" w:rsidRDefault="00EA561F" w:rsidP="00EA561F">
      <w:pPr>
        <w:ind w:firstLineChars="200" w:firstLine="420"/>
        <w:rPr>
          <w:color w:val="000000"/>
        </w:rPr>
      </w:pPr>
      <w:r>
        <w:rPr>
          <w:rFonts w:hint="eastAsia"/>
        </w:rPr>
        <w:t>一般意义的“生产者</w:t>
      </w:r>
      <w:r>
        <w:t>—</w:t>
      </w:r>
      <w:r>
        <w:rPr>
          <w:rFonts w:hint="eastAsia"/>
        </w:rPr>
        <w:t>消费者”问题：</w:t>
      </w:r>
      <w:r>
        <w:rPr>
          <w:rFonts w:hint="eastAsia"/>
        </w:rPr>
        <w:t>N</w:t>
      </w:r>
      <w:r>
        <w:rPr>
          <w:rFonts w:hint="eastAsia"/>
        </w:rPr>
        <w:t>个</w:t>
      </w:r>
      <w:r>
        <w:rPr>
          <w:rFonts w:hint="eastAsia"/>
        </w:rPr>
        <w:t>buffer</w:t>
      </w:r>
      <w:r>
        <w:rPr>
          <w:rFonts w:hint="eastAsia"/>
        </w:rPr>
        <w:t>，多个生产者，多个消费者，循环存取</w:t>
      </w:r>
      <w:r>
        <w:rPr>
          <w:rFonts w:hint="eastAsia"/>
        </w:rPr>
        <w:t>buffer</w:t>
      </w:r>
      <w:r>
        <w:rPr>
          <w:rFonts w:hint="eastAsia"/>
        </w:rPr>
        <w:t>。这就是一般意义的“生产者</w:t>
      </w:r>
      <w:r>
        <w:t>—</w:t>
      </w:r>
      <w:r>
        <w:rPr>
          <w:rFonts w:hint="eastAsia"/>
        </w:rPr>
        <w:t>消费者”问题。</w:t>
      </w:r>
      <w:r w:rsidRPr="00406CCA">
        <w:rPr>
          <w:rFonts w:hint="eastAsia"/>
          <w:color w:val="000000"/>
        </w:rPr>
        <w:t>利用记录型信号量解决一般意义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算法描述，请看教材。</w:t>
      </w:r>
    </w:p>
    <w:p w14:paraId="6F35F294" w14:textId="77777777" w:rsidR="00EA561F" w:rsidRDefault="00EA561F" w:rsidP="00EA561F">
      <w:pPr>
        <w:ind w:firstLineChars="200" w:firstLine="420"/>
        <w:rPr>
          <w:rFonts w:ascii="黑体" w:eastAsia="黑体"/>
          <w:color w:val="000000"/>
        </w:rPr>
      </w:pPr>
      <w:r w:rsidRPr="00111E01">
        <w:rPr>
          <w:rFonts w:ascii="黑体" w:eastAsia="黑体" w:hint="eastAsia"/>
          <w:color w:val="000000"/>
        </w:rPr>
        <w:t>说明：</w:t>
      </w:r>
    </w:p>
    <w:p w14:paraId="03A7F9DA" w14:textId="77777777" w:rsidR="00EA561F" w:rsidRPr="00EC385D" w:rsidRDefault="00EA561F" w:rsidP="00EC385D">
      <w:pPr>
        <w:spacing w:line="360" w:lineRule="auto"/>
        <w:ind w:firstLineChars="200" w:firstLine="360"/>
        <w:rPr>
          <w:rFonts w:asciiTheme="minorEastAsia" w:eastAsiaTheme="minorEastAsia" w:hAnsiTheme="minorEastAsia"/>
          <w:color w:val="000000"/>
          <w:sz w:val="18"/>
          <w:szCs w:val="18"/>
        </w:rPr>
      </w:pPr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（1）由于buffer有N个，而且buffer又是临界资源，因此，需要增加一个信号量mutex来实现对buffer的互斥访问，其初始值为1。需要特别强调的是，这种情况下，mutex不能省略。</w:t>
      </w:r>
    </w:p>
    <w:p w14:paraId="5E28CAD4" w14:textId="77777777" w:rsidR="00EA561F" w:rsidRPr="00EC385D" w:rsidRDefault="00EA561F" w:rsidP="00EC385D">
      <w:pPr>
        <w:spacing w:line="360" w:lineRule="auto"/>
        <w:ind w:firstLineChars="200" w:firstLine="360"/>
        <w:rPr>
          <w:rFonts w:asciiTheme="minorEastAsia" w:eastAsiaTheme="minorEastAsia" w:hAnsiTheme="minorEastAsia"/>
          <w:color w:val="000000"/>
          <w:sz w:val="18"/>
          <w:szCs w:val="18"/>
        </w:rPr>
      </w:pPr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（2）这种情况下，只要保证为不同的进程分配不同buffer，</w:t>
      </w:r>
      <w:proofErr w:type="spellStart"/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putdata</w:t>
      </w:r>
      <w:proofErr w:type="spellEnd"/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和</w:t>
      </w:r>
      <w:proofErr w:type="spellStart"/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getdata</w:t>
      </w:r>
      <w:proofErr w:type="spellEnd"/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操作是可以同时进行的，因此，对buffer的互斥访问不是发生在对buffer的存取操作上，而是发生在对buffer的分配上。</w:t>
      </w:r>
    </w:p>
    <w:p w14:paraId="5DFA0E6A" w14:textId="77777777" w:rsidR="00EA561F" w:rsidRDefault="00EA561F" w:rsidP="00EA561F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“哲学家进餐”问题</w:t>
      </w:r>
    </w:p>
    <w:p w14:paraId="5D07EBD2" w14:textId="77777777" w:rsidR="00EA561F" w:rsidRDefault="00EA561F" w:rsidP="00EA561F">
      <w:pPr>
        <w:ind w:firstLineChars="200" w:firstLine="420"/>
      </w:pPr>
      <w:bookmarkStart w:id="0" w:name="OLE_LINK2"/>
      <w:bookmarkStart w:id="1" w:name="OLE_LINK3"/>
      <w:r>
        <w:rPr>
          <w:rFonts w:hint="eastAsia"/>
        </w:rPr>
        <w:t>教材中</w:t>
      </w:r>
      <w:r>
        <w:t>解决哲学家进餐问题</w:t>
      </w:r>
      <w:r>
        <w:rPr>
          <w:rFonts w:hint="eastAsia"/>
        </w:rPr>
        <w:t>的算法有可能发生死锁，</w:t>
      </w:r>
      <w:r>
        <w:t>为避免死锁</w:t>
      </w:r>
      <w:r>
        <w:rPr>
          <w:rFonts w:hint="eastAsia"/>
        </w:rPr>
        <w:t>，可以采用以下三种策略：</w:t>
      </w:r>
      <w:bookmarkEnd w:id="0"/>
      <w:bookmarkEnd w:id="1"/>
    </w:p>
    <w:p w14:paraId="13EEC609" w14:textId="77777777" w:rsidR="00EA561F" w:rsidRDefault="00EA561F" w:rsidP="00EA561F">
      <w:pPr>
        <w:ind w:firstLineChars="200" w:firstLine="420"/>
      </w:pPr>
      <w:r>
        <w:rPr>
          <w:rFonts w:hint="eastAsia"/>
        </w:rPr>
        <w:t>策略一</w:t>
      </w:r>
      <w:r w:rsidRPr="008C1030">
        <w:t>原理：至多只允许四个哲学家同时进餐</w:t>
      </w:r>
      <w:r>
        <w:rPr>
          <w:rFonts w:hint="eastAsia"/>
        </w:rPr>
        <w:t>，</w:t>
      </w:r>
      <w:r w:rsidRPr="008C1030">
        <w:t>以保证至少有一个哲学家能够进餐</w:t>
      </w:r>
      <w:r>
        <w:rPr>
          <w:rFonts w:hint="eastAsia"/>
        </w:rPr>
        <w:t>，</w:t>
      </w:r>
      <w:r w:rsidRPr="008C1030">
        <w:t>最终总会释放出他所使用过的两支筷子</w:t>
      </w:r>
      <w:r>
        <w:rPr>
          <w:rFonts w:hint="eastAsia"/>
        </w:rPr>
        <w:t>，</w:t>
      </w:r>
      <w:r w:rsidRPr="008C1030">
        <w:t>从而可使更多的哲学家进餐</w:t>
      </w:r>
      <w:r>
        <w:rPr>
          <w:rFonts w:hint="eastAsia"/>
        </w:rPr>
        <w:t>。定义</w:t>
      </w:r>
      <w:r w:rsidRPr="008C1030">
        <w:t>信号量</w:t>
      </w:r>
      <w:r>
        <w:rPr>
          <w:rFonts w:hint="eastAsia"/>
        </w:rPr>
        <w:t>count</w:t>
      </w:r>
      <w:r w:rsidRPr="008C1030">
        <w:t>，只允许</w:t>
      </w:r>
      <w:r w:rsidRPr="008C1030">
        <w:t>4</w:t>
      </w:r>
      <w:r w:rsidRPr="008C1030">
        <w:t>个哲学家同时进餐，这样就能保证至少有一个哲学家可以就餐</w:t>
      </w:r>
      <w:r>
        <w:rPr>
          <w:rFonts w:hint="eastAsia"/>
        </w:rPr>
        <w:t>。</w:t>
      </w:r>
    </w:p>
    <w:p w14:paraId="4A300C94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14:paraId="305F6448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ount=4;</w:t>
      </w:r>
    </w:p>
    <w:p w14:paraId="5696E1D1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 xml:space="preserve">void philosopher(int 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</w:t>
      </w:r>
    </w:p>
    <w:p w14:paraId="7561E996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while(true)</w:t>
      </w:r>
    </w:p>
    <w:p w14:paraId="484B1774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14:paraId="03CF8FA4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think();</w:t>
      </w:r>
    </w:p>
    <w:p w14:paraId="4CC63987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ount); //</w:t>
      </w:r>
      <w:r w:rsidRPr="00AB5589">
        <w:rPr>
          <w:rFonts w:ascii="Times New Roman" w:cs="Times New Roman"/>
          <w:sz w:val="21"/>
          <w:szCs w:val="21"/>
        </w:rPr>
        <w:t>请求进入房间进餐</w:t>
      </w:r>
    </w:p>
    <w:p w14:paraId="6B99DDA9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 //</w:t>
      </w:r>
      <w:r w:rsidRPr="00AB5589">
        <w:rPr>
          <w:rFonts w:ascii="Times New Roman" w:cs="Times New Roman"/>
          <w:sz w:val="21"/>
          <w:szCs w:val="21"/>
        </w:rPr>
        <w:t>请求左手边的筷子</w:t>
      </w:r>
    </w:p>
    <w:p w14:paraId="08D992A3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(i+1)%5]); //</w:t>
      </w:r>
      <w:r w:rsidRPr="00AB5589">
        <w:rPr>
          <w:rFonts w:ascii="Times New Roman" w:cs="Times New Roman"/>
          <w:sz w:val="21"/>
          <w:szCs w:val="21"/>
        </w:rPr>
        <w:t>请求右手边的筷子</w:t>
      </w:r>
    </w:p>
    <w:p w14:paraId="1DDB1C9B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eat();</w:t>
      </w:r>
    </w:p>
    <w:p w14:paraId="79E53248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(i+1)%5]); //</w:t>
      </w:r>
      <w:r w:rsidRPr="00AB5589">
        <w:rPr>
          <w:rFonts w:ascii="Times New Roman" w:cs="Times New Roman"/>
          <w:sz w:val="21"/>
          <w:szCs w:val="21"/>
        </w:rPr>
        <w:t>释放右手边的筷子</w:t>
      </w:r>
    </w:p>
    <w:p w14:paraId="68C6FB66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 //</w:t>
      </w:r>
      <w:r w:rsidRPr="00AB5589">
        <w:rPr>
          <w:rFonts w:ascii="Times New Roman" w:cs="Times New Roman"/>
          <w:sz w:val="21"/>
          <w:szCs w:val="21"/>
        </w:rPr>
        <w:t>释放左手边的筷子</w:t>
      </w:r>
    </w:p>
    <w:p w14:paraId="34A77303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ount); //</w:t>
      </w:r>
      <w:r w:rsidRPr="00AB5589">
        <w:rPr>
          <w:rFonts w:ascii="Times New Roman" w:cs="Times New Roman"/>
          <w:sz w:val="21"/>
          <w:szCs w:val="21"/>
        </w:rPr>
        <w:t>退出房间释放信号量</w:t>
      </w:r>
    </w:p>
    <w:p w14:paraId="16F416B4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14:paraId="2D17BE59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14:paraId="02EE36B3" w14:textId="77777777" w:rsidR="00EA561F" w:rsidRDefault="00EA561F" w:rsidP="00EA561F">
      <w:pPr>
        <w:ind w:firstLineChars="200" w:firstLine="420"/>
      </w:pPr>
    </w:p>
    <w:p w14:paraId="07B526C1" w14:textId="77777777" w:rsidR="00EA561F" w:rsidRDefault="00EA561F" w:rsidP="00EA561F">
      <w:pPr>
        <w:ind w:firstLineChars="200" w:firstLine="420"/>
      </w:pPr>
      <w:r>
        <w:rPr>
          <w:rFonts w:hint="eastAsia"/>
        </w:rPr>
        <w:t>策略二</w:t>
      </w:r>
      <w:r>
        <w:t>原理：仅当哲学家的左右两支筷子都可用时</w:t>
      </w:r>
      <w:r>
        <w:rPr>
          <w:rFonts w:hint="eastAsia"/>
        </w:rPr>
        <w:t>，</w:t>
      </w:r>
      <w:r>
        <w:t>才允许他拿起筷子进餐</w:t>
      </w:r>
      <w:r>
        <w:rPr>
          <w:rFonts w:hint="eastAsia"/>
        </w:rPr>
        <w:t>。可以</w:t>
      </w:r>
      <w:r>
        <w:t>利用</w:t>
      </w:r>
      <w:r>
        <w:t xml:space="preserve">AND </w:t>
      </w:r>
      <w:r>
        <w:t>型信号量机制实现</w:t>
      </w:r>
      <w:r>
        <w:rPr>
          <w:rFonts w:hint="eastAsia"/>
        </w:rPr>
        <w:t>，也可以</w:t>
      </w:r>
      <w:r>
        <w:t>利用信号量的保护机制实现。利用信号量的保护机制实现</w:t>
      </w:r>
      <w:r>
        <w:rPr>
          <w:rFonts w:hint="eastAsia"/>
        </w:rPr>
        <w:t>的思想是</w:t>
      </w:r>
      <w:r>
        <w:t>通过</w:t>
      </w:r>
      <w:r>
        <w:rPr>
          <w:rFonts w:hint="eastAsia"/>
        </w:rPr>
        <w:t>记录型</w:t>
      </w:r>
      <w:r>
        <w:t>信号量</w:t>
      </w:r>
      <w:r>
        <w:t>mutex</w:t>
      </w:r>
      <w:r>
        <w:t>对取左侧和右侧筷子的操作进行保护</w:t>
      </w:r>
      <w:r>
        <w:rPr>
          <w:rFonts w:hint="eastAsia"/>
        </w:rPr>
        <w:t>，</w:t>
      </w:r>
      <w:r>
        <w:t>使之成为一个原子操作</w:t>
      </w:r>
      <w:r>
        <w:rPr>
          <w:rFonts w:hint="eastAsia"/>
        </w:rPr>
        <w:t>，</w:t>
      </w:r>
      <w:r>
        <w:t>这样可以防止死锁的出现。</w:t>
      </w:r>
      <w:r>
        <w:rPr>
          <w:rFonts w:hint="eastAsia"/>
        </w:rPr>
        <w:t>描述如下：</w:t>
      </w:r>
    </w:p>
    <w:p w14:paraId="4B9C76A8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mutex= 1 ;</w:t>
      </w:r>
    </w:p>
    <w:p w14:paraId="4C80F2DF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14:paraId="09F23C7E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 xml:space="preserve">void philosopher(int 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</w:t>
      </w:r>
    </w:p>
    <w:p w14:paraId="2D075B55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while(true)</w:t>
      </w:r>
    </w:p>
    <w:p w14:paraId="0E479024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14:paraId="6A717AC2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lastRenderedPageBreak/>
        <w:t>think();</w:t>
      </w:r>
    </w:p>
    <w:p w14:paraId="1E7F61D5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mutex);</w:t>
      </w:r>
    </w:p>
    <w:p w14:paraId="17D8FDCD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(i+1)%5]);</w:t>
      </w:r>
    </w:p>
    <w:p w14:paraId="7A8D57A4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</w:t>
      </w:r>
    </w:p>
    <w:p w14:paraId="1B683B4C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mutex);</w:t>
      </w:r>
    </w:p>
    <w:p w14:paraId="08B78AE2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eat();</w:t>
      </w:r>
    </w:p>
    <w:p w14:paraId="0457C364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(i+1)%5]);</w:t>
      </w:r>
    </w:p>
    <w:p w14:paraId="35EF8B27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</w:t>
      </w:r>
    </w:p>
    <w:p w14:paraId="41BA1702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14:paraId="1B117847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14:paraId="083FF963" w14:textId="77777777" w:rsidR="00EA561F" w:rsidRDefault="00EA561F" w:rsidP="00EA561F">
      <w:pPr>
        <w:ind w:firstLineChars="200" w:firstLine="420"/>
      </w:pPr>
      <w:r>
        <w:rPr>
          <w:rFonts w:hint="eastAsia"/>
        </w:rPr>
        <w:t>策略三</w:t>
      </w:r>
      <w:r w:rsidRPr="00050A40">
        <w:t>原理：规定奇数号的哲学家先拿起他左边的筷子</w:t>
      </w:r>
      <w:r>
        <w:rPr>
          <w:rFonts w:hint="eastAsia"/>
        </w:rPr>
        <w:t>，</w:t>
      </w:r>
      <w:r w:rsidRPr="00050A40">
        <w:t>然后再去拿他右边的筷子</w:t>
      </w:r>
      <w:r>
        <w:rPr>
          <w:rFonts w:hint="eastAsia"/>
        </w:rPr>
        <w:t>；</w:t>
      </w:r>
      <w:r w:rsidRPr="00050A40">
        <w:t>而偶数号的哲学家则相反</w:t>
      </w:r>
      <w:r>
        <w:rPr>
          <w:rFonts w:hint="eastAsia"/>
        </w:rPr>
        <w:t>。</w:t>
      </w:r>
      <w:r w:rsidRPr="00050A40">
        <w:t>按此规定</w:t>
      </w:r>
      <w:r>
        <w:rPr>
          <w:rFonts w:hint="eastAsia"/>
        </w:rPr>
        <w:t>，</w:t>
      </w:r>
      <w:r w:rsidRPr="00050A40">
        <w:t>将是</w:t>
      </w:r>
      <w:r w:rsidRPr="00050A40">
        <w:t>1</w:t>
      </w:r>
      <w:r>
        <w:rPr>
          <w:rFonts w:hint="eastAsia"/>
        </w:rPr>
        <w:t>、</w:t>
      </w:r>
      <w:r w:rsidRPr="00050A40">
        <w:t>2</w:t>
      </w:r>
      <w:r w:rsidRPr="00050A40">
        <w:t>号哲学家竞争</w:t>
      </w:r>
      <w:r w:rsidRPr="00050A40">
        <w:t>1</w:t>
      </w:r>
      <w:r w:rsidRPr="00050A40">
        <w:t>号筷子</w:t>
      </w:r>
      <w:r>
        <w:rPr>
          <w:rFonts w:hint="eastAsia"/>
        </w:rPr>
        <w:t>，</w:t>
      </w:r>
      <w:r w:rsidRPr="00050A40">
        <w:t>3</w:t>
      </w:r>
      <w:r>
        <w:rPr>
          <w:rFonts w:hint="eastAsia"/>
        </w:rPr>
        <w:t>、</w:t>
      </w:r>
      <w:r w:rsidRPr="00050A40">
        <w:t>4</w:t>
      </w:r>
      <w:r w:rsidRPr="00050A40">
        <w:t>号哲学家竞争</w:t>
      </w:r>
      <w:r w:rsidRPr="00050A40">
        <w:t>3</w:t>
      </w:r>
      <w:r w:rsidRPr="00050A40">
        <w:t>号筷子</w:t>
      </w:r>
      <w:r>
        <w:rPr>
          <w:rFonts w:hint="eastAsia"/>
        </w:rPr>
        <w:t>。</w:t>
      </w:r>
      <w:r w:rsidRPr="00050A40">
        <w:t>即五个哲学家都竞争奇数号筷子</w:t>
      </w:r>
      <w:r>
        <w:rPr>
          <w:rFonts w:hint="eastAsia"/>
        </w:rPr>
        <w:t>，</w:t>
      </w:r>
      <w:r w:rsidRPr="00050A40">
        <w:t>获得后</w:t>
      </w:r>
      <w:r>
        <w:rPr>
          <w:rFonts w:hint="eastAsia"/>
        </w:rPr>
        <w:t>，</w:t>
      </w:r>
      <w:r w:rsidRPr="00050A40">
        <w:t>再去竞争偶数号筷子</w:t>
      </w:r>
      <w:r>
        <w:rPr>
          <w:rFonts w:hint="eastAsia"/>
        </w:rPr>
        <w:t>，</w:t>
      </w:r>
      <w:r w:rsidRPr="00050A40">
        <w:t>最后总会有一个哲学家能获得两支筷子而进餐</w:t>
      </w:r>
      <w:r>
        <w:rPr>
          <w:rFonts w:hint="eastAsia"/>
        </w:rPr>
        <w:t>。</w:t>
      </w:r>
    </w:p>
    <w:p w14:paraId="194F0A48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14:paraId="084A324B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 xml:space="preserve">void philosopher(int 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</w:t>
      </w:r>
    </w:p>
    <w:p w14:paraId="21781B53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while(true)</w:t>
      </w:r>
    </w:p>
    <w:p w14:paraId="17BCFBD9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14:paraId="48166C41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think();</w:t>
      </w:r>
    </w:p>
    <w:p w14:paraId="1F43CAD6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if(i%2 == 0) //</w:t>
      </w:r>
      <w:r w:rsidRPr="00AB5589">
        <w:rPr>
          <w:rFonts w:ascii="Times New Roman" w:cs="Times New Roman"/>
          <w:sz w:val="21"/>
          <w:szCs w:val="21"/>
        </w:rPr>
        <w:t>偶数哲学家，先右后左。</w:t>
      </w:r>
    </w:p>
    <w:p w14:paraId="06C949B0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14:paraId="731CA586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chopstick[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14:paraId="2D06F58D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 ;</w:t>
      </w:r>
    </w:p>
    <w:p w14:paraId="7F06DD0A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eat();</w:t>
      </w:r>
    </w:p>
    <w:p w14:paraId="455AB906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chopstick[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14:paraId="447906B4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 ;</w:t>
      </w:r>
    </w:p>
    <w:p w14:paraId="7202F3F7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14:paraId="76563CFE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e</w:t>
      </w:r>
      <w:r w:rsidRPr="00AB5589">
        <w:rPr>
          <w:rFonts w:ascii="Times New Roman" w:hAnsi="Times New Roman" w:cs="Times New Roman"/>
          <w:sz w:val="21"/>
          <w:szCs w:val="21"/>
        </w:rPr>
        <w:t>lse //</w:t>
      </w:r>
      <w:r w:rsidRPr="00AB5589">
        <w:rPr>
          <w:rFonts w:ascii="Times New Roman" w:cs="Times New Roman"/>
          <w:sz w:val="21"/>
          <w:szCs w:val="21"/>
        </w:rPr>
        <w:t>奇数哲学家，先左后右。</w:t>
      </w:r>
    </w:p>
    <w:p w14:paraId="656EDCA0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14:paraId="6912C5CE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 ;</w:t>
      </w:r>
    </w:p>
    <w:p w14:paraId="103B6E51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chopstick[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14:paraId="5303E447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eat();</w:t>
      </w:r>
    </w:p>
    <w:p w14:paraId="5759633D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 ;</w:t>
      </w:r>
    </w:p>
    <w:p w14:paraId="1B410722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chopstick[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14:paraId="28BB7360" w14:textId="77777777"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14:paraId="3A46036A" w14:textId="77777777"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14:paraId="2AFDD5AC" w14:textId="77777777" w:rsidR="00EA561F" w:rsidRPr="008C1030" w:rsidRDefault="00EA561F" w:rsidP="00EA561F">
      <w:pPr>
        <w:ind w:left="420"/>
      </w:pPr>
    </w:p>
    <w:p w14:paraId="66FAEAFE" w14:textId="77777777" w:rsidR="00EA561F" w:rsidRDefault="00EA561F" w:rsidP="00EA561F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“读者</w:t>
      </w:r>
      <w:r>
        <w:t>—</w:t>
      </w:r>
      <w:r>
        <w:rPr>
          <w:rFonts w:hint="eastAsia"/>
        </w:rPr>
        <w:t>写者”问题的演变</w:t>
      </w:r>
    </w:p>
    <w:p w14:paraId="4316055D" w14:textId="77777777" w:rsidR="00EA561F" w:rsidRDefault="00EA561F" w:rsidP="00EA561F">
      <w:pPr>
        <w:ind w:firstLineChars="200" w:firstLine="420"/>
      </w:pPr>
      <w:r>
        <w:rPr>
          <w:rFonts w:hint="eastAsia"/>
        </w:rPr>
        <w:t>从本质上讲，读者</w:t>
      </w:r>
      <w:r>
        <w:t>—</w:t>
      </w:r>
      <w:r>
        <w:rPr>
          <w:rFonts w:hint="eastAsia"/>
        </w:rPr>
        <w:t>写者问题要解决：</w:t>
      </w:r>
      <w:r w:rsidRPr="00E11047">
        <w:rPr>
          <w:rFonts w:hint="eastAsia"/>
        </w:rPr>
        <w:t>读、读共享</w:t>
      </w:r>
      <w:r>
        <w:rPr>
          <w:rFonts w:hint="eastAsia"/>
        </w:rPr>
        <w:t>；</w:t>
      </w:r>
      <w:r w:rsidRPr="00E11047">
        <w:rPr>
          <w:rFonts w:hint="eastAsia"/>
        </w:rPr>
        <w:t>写、写互斥；写、读互斥。</w:t>
      </w:r>
      <w:r>
        <w:rPr>
          <w:rFonts w:hint="eastAsia"/>
        </w:rPr>
        <w:t>有两种解决模式：</w:t>
      </w:r>
    </w:p>
    <w:p w14:paraId="3ED89AA0" w14:textId="77777777" w:rsidR="00EA561F" w:rsidRPr="00E11047" w:rsidRDefault="00EA561F" w:rsidP="00EA561F">
      <w:pPr>
        <w:ind w:firstLineChars="200" w:firstLine="420"/>
      </w:pPr>
      <w:r>
        <w:rPr>
          <w:rFonts w:hint="eastAsia"/>
        </w:rPr>
        <w:t>模式一，读者优先的“读者</w:t>
      </w:r>
      <w:r>
        <w:t>—</w:t>
      </w:r>
      <w:r>
        <w:rPr>
          <w:rFonts w:hint="eastAsia"/>
        </w:rPr>
        <w:t>写者”问题解决模式（</w:t>
      </w:r>
      <w:r w:rsidRPr="0062738E">
        <w:rPr>
          <w:rFonts w:hint="eastAsia"/>
          <w:color w:val="000000"/>
        </w:rPr>
        <w:t>算法描述请参考教材</w:t>
      </w:r>
      <w:r>
        <w:rPr>
          <w:rFonts w:hint="eastAsia"/>
        </w:rPr>
        <w:t>）：</w:t>
      </w:r>
    </w:p>
    <w:p w14:paraId="16B0BDCD" w14:textId="77777777" w:rsidR="00EA561F" w:rsidRDefault="00EA561F" w:rsidP="00EA561F">
      <w:pPr>
        <w:ind w:left="420"/>
      </w:pPr>
      <w:r>
        <w:rPr>
          <w:rFonts w:ascii="宋体" w:hAnsi="宋体" w:hint="eastAsia"/>
        </w:rPr>
        <w:t>①</w:t>
      </w:r>
      <w:r w:rsidRPr="00FD642A">
        <w:rPr>
          <w:rFonts w:hint="eastAsia"/>
        </w:rPr>
        <w:t>定义互斥信号量</w:t>
      </w:r>
      <w:proofErr w:type="spellStart"/>
      <w:r w:rsidRPr="00FD642A">
        <w:rPr>
          <w:rFonts w:hint="eastAsia"/>
        </w:rPr>
        <w:t>wmutex</w:t>
      </w:r>
      <w:proofErr w:type="spellEnd"/>
      <w:r w:rsidRPr="00FD642A">
        <w:rPr>
          <w:rFonts w:hint="eastAsia"/>
        </w:rPr>
        <w:t>，实现</w:t>
      </w:r>
      <w:r w:rsidRPr="00E11047">
        <w:rPr>
          <w:rFonts w:hint="eastAsia"/>
        </w:rPr>
        <w:t>写、写互斥</w:t>
      </w:r>
      <w:r>
        <w:rPr>
          <w:rFonts w:hint="eastAsia"/>
        </w:rPr>
        <w:t>和</w:t>
      </w:r>
      <w:r w:rsidRPr="00E11047">
        <w:rPr>
          <w:rFonts w:hint="eastAsia"/>
        </w:rPr>
        <w:t>写、读互斥。</w:t>
      </w:r>
    </w:p>
    <w:p w14:paraId="156E1480" w14:textId="77777777" w:rsidR="00EA561F" w:rsidRDefault="00EA561F" w:rsidP="00EA561F">
      <w:pPr>
        <w:ind w:left="420"/>
      </w:pPr>
      <w:r>
        <w:rPr>
          <w:rFonts w:ascii="宋体" w:hAnsi="宋体" w:hint="eastAsia"/>
        </w:rPr>
        <w:t>②</w:t>
      </w:r>
      <w:r>
        <w:rPr>
          <w:rFonts w:hint="eastAsia"/>
        </w:rPr>
        <w:t>定义</w:t>
      </w:r>
      <w:r w:rsidRPr="00FD642A">
        <w:rPr>
          <w:rFonts w:hint="eastAsia"/>
        </w:rPr>
        <w:t>整型变量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表示正在读的进程数目。由于只要有一个</w:t>
      </w:r>
      <w:r w:rsidRPr="00FD642A">
        <w:t>Reader</w:t>
      </w:r>
      <w:r w:rsidRPr="00FD642A">
        <w:rPr>
          <w:rFonts w:hint="eastAsia"/>
        </w:rPr>
        <w:t>进程在读，便不允许</w:t>
      </w:r>
      <w:r w:rsidRPr="00FD642A">
        <w:t>Writer</w:t>
      </w:r>
      <w:r w:rsidRPr="00FD642A">
        <w:rPr>
          <w:rFonts w:hint="eastAsia"/>
        </w:rPr>
        <w:t>进程写，因此仅当</w:t>
      </w:r>
      <w:proofErr w:type="spellStart"/>
      <w:r w:rsidRPr="00FD642A">
        <w:t>Readcount</w:t>
      </w:r>
      <w:proofErr w:type="spellEnd"/>
      <w:r w:rsidRPr="00FD642A">
        <w:t>=0</w:t>
      </w:r>
      <w:r w:rsidRPr="00FD642A">
        <w:rPr>
          <w:rFonts w:hint="eastAsia"/>
        </w:rPr>
        <w:t>，即无</w:t>
      </w:r>
      <w:r w:rsidRPr="00FD642A">
        <w:t>Reader</w:t>
      </w:r>
      <w:r w:rsidRPr="00FD642A">
        <w:rPr>
          <w:rFonts w:hint="eastAsia"/>
        </w:rPr>
        <w:t>进程在读时，</w:t>
      </w:r>
      <w:r w:rsidRPr="00FD642A">
        <w:t>Reader</w:t>
      </w:r>
      <w:r w:rsidRPr="00FD642A">
        <w:rPr>
          <w:rFonts w:hint="eastAsia"/>
        </w:rPr>
        <w:t>才</w:t>
      </w:r>
      <w:r w:rsidRPr="00FD642A">
        <w:rPr>
          <w:rFonts w:hint="eastAsia"/>
        </w:rPr>
        <w:lastRenderedPageBreak/>
        <w:t>需要执行</w:t>
      </w:r>
      <w:r w:rsidRPr="00FD642A">
        <w:t>Wait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。若</w:t>
      </w:r>
      <w:r w:rsidRPr="00FD642A">
        <w:t>Wait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成功，</w:t>
      </w:r>
      <w:r w:rsidRPr="00FD642A">
        <w:t>Reader</w:t>
      </w:r>
      <w:r w:rsidRPr="00FD642A">
        <w:rPr>
          <w:rFonts w:hint="eastAsia"/>
        </w:rPr>
        <w:t>进程便可去读，相应地，做</w:t>
      </w:r>
      <w:r w:rsidRPr="00FD642A">
        <w:t>Readcount+1</w:t>
      </w:r>
      <w:r w:rsidRPr="00FD642A">
        <w:rPr>
          <w:rFonts w:hint="eastAsia"/>
        </w:rPr>
        <w:t>操作。同理，仅当</w:t>
      </w:r>
      <w:r w:rsidRPr="00FD642A">
        <w:t>Reader</w:t>
      </w:r>
      <w:r w:rsidRPr="00FD642A">
        <w:rPr>
          <w:rFonts w:hint="eastAsia"/>
        </w:rPr>
        <w:t>进程在执行了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减</w:t>
      </w:r>
      <w:r w:rsidRPr="00FD642A">
        <w:t>1</w:t>
      </w:r>
      <w:r w:rsidRPr="00FD642A">
        <w:rPr>
          <w:rFonts w:hint="eastAsia"/>
        </w:rPr>
        <w:t>操作后其值为</w:t>
      </w:r>
      <w:r w:rsidRPr="00FD642A">
        <w:t>0</w:t>
      </w:r>
      <w:r w:rsidRPr="00FD642A">
        <w:rPr>
          <w:rFonts w:hint="eastAsia"/>
        </w:rPr>
        <w:t>时，才需执行</w:t>
      </w:r>
      <w:r w:rsidRPr="00FD642A">
        <w:t>signal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，以便让</w:t>
      </w:r>
      <w:r w:rsidRPr="00FD642A">
        <w:t>Write</w:t>
      </w:r>
      <w:r w:rsidRPr="00FD642A">
        <w:rPr>
          <w:rFonts w:hint="eastAsia"/>
        </w:rPr>
        <w:t>进程写。</w:t>
      </w:r>
    </w:p>
    <w:p w14:paraId="3B1540BA" w14:textId="77777777" w:rsidR="00EA561F" w:rsidRPr="00D6186A" w:rsidRDefault="00EA561F" w:rsidP="00EA561F">
      <w:pPr>
        <w:ind w:left="420"/>
      </w:pPr>
      <w:r>
        <w:rPr>
          <w:rFonts w:ascii="宋体" w:hAnsi="宋体" w:hint="eastAsia"/>
        </w:rPr>
        <w:t>③</w:t>
      </w:r>
      <w:r w:rsidRPr="00FD642A">
        <w:rPr>
          <w:rFonts w:hint="eastAsia"/>
        </w:rPr>
        <w:t>由于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为多个读进程共享（修改），因此需要以互斥方式访问，为此，需要定义互斥信号量</w:t>
      </w:r>
      <w:proofErr w:type="spellStart"/>
      <w:r w:rsidRPr="00FD642A">
        <w:t>rmutex</w:t>
      </w:r>
      <w:proofErr w:type="spellEnd"/>
      <w:r w:rsidRPr="00FD642A">
        <w:rPr>
          <w:rFonts w:hint="eastAsia"/>
        </w:rPr>
        <w:t>，保证读进程间互斥访问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。</w:t>
      </w:r>
    </w:p>
    <w:p w14:paraId="3960EB53" w14:textId="77777777" w:rsidR="00EA561F" w:rsidRPr="00186E7F" w:rsidRDefault="00EA561F" w:rsidP="00EA561F">
      <w:pPr>
        <w:ind w:firstLineChars="200" w:firstLine="420"/>
        <w:rPr>
          <w:rFonts w:asciiTheme="majorEastAsia" w:eastAsiaTheme="majorEastAsia" w:hAnsiTheme="majorEastAsia"/>
          <w:color w:val="000000"/>
          <w:sz w:val="18"/>
          <w:szCs w:val="18"/>
        </w:rPr>
      </w:pPr>
      <w:r w:rsidRPr="00186E7F">
        <w:rPr>
          <w:rFonts w:asciiTheme="majorEastAsia" w:eastAsiaTheme="majorEastAsia" w:hAnsiTheme="majorEastAsia" w:hint="eastAsia"/>
          <w:color w:val="000000"/>
        </w:rPr>
        <w:t>说明：</w:t>
      </w:r>
      <w:r w:rsidRPr="00186E7F">
        <w:rPr>
          <w:rFonts w:asciiTheme="majorEastAsia" w:eastAsiaTheme="majorEastAsia" w:hAnsiTheme="majorEastAsia" w:hint="eastAsia"/>
          <w:color w:val="000000"/>
          <w:sz w:val="18"/>
          <w:szCs w:val="18"/>
        </w:rPr>
        <w:t>在读者</w:t>
      </w:r>
      <w:r w:rsidRPr="00186E7F">
        <w:rPr>
          <w:rFonts w:asciiTheme="majorEastAsia" w:eastAsiaTheme="majorEastAsia" w:hAnsiTheme="majorEastAsia"/>
          <w:color w:val="000000"/>
          <w:sz w:val="18"/>
          <w:szCs w:val="18"/>
        </w:rPr>
        <w:t>—</w:t>
      </w:r>
      <w:r w:rsidRPr="00186E7F">
        <w:rPr>
          <w:rFonts w:asciiTheme="majorEastAsia" w:eastAsiaTheme="majorEastAsia" w:hAnsiTheme="majorEastAsia" w:hint="eastAsia"/>
          <w:color w:val="000000"/>
          <w:sz w:val="18"/>
          <w:szCs w:val="18"/>
        </w:rPr>
        <w:t>写者问题中，实现“读、读共享”是有一定难度的，请掌握该模式（由</w:t>
      </w:r>
      <w:r w:rsidRPr="00186E7F">
        <w:rPr>
          <w:rFonts w:asciiTheme="majorEastAsia" w:eastAsiaTheme="majorEastAsia" w:hAnsiTheme="majorEastAsia" w:hint="eastAsia"/>
        </w:rPr>
        <w:t>②和③构成</w:t>
      </w:r>
      <w:r w:rsidRPr="00186E7F">
        <w:rPr>
          <w:rFonts w:asciiTheme="majorEastAsia" w:eastAsiaTheme="majorEastAsia" w:hAnsiTheme="majorEastAsia" w:hint="eastAsia"/>
          <w:color w:val="000000"/>
          <w:sz w:val="18"/>
          <w:szCs w:val="18"/>
        </w:rPr>
        <w:t>）。</w:t>
      </w:r>
    </w:p>
    <w:p w14:paraId="56309B21" w14:textId="77777777" w:rsidR="00EA561F" w:rsidRPr="002B7D05" w:rsidRDefault="00EA561F" w:rsidP="00EA561F">
      <w:pPr>
        <w:ind w:firstLineChars="200" w:firstLine="420"/>
      </w:pPr>
      <w:r>
        <w:rPr>
          <w:rFonts w:hint="eastAsia"/>
        </w:rPr>
        <w:t>模式二，写者优先的“读者</w:t>
      </w:r>
      <w:r>
        <w:t>—</w:t>
      </w:r>
      <w:r>
        <w:rPr>
          <w:rFonts w:hint="eastAsia"/>
        </w:rPr>
        <w:t>写者”问题解决模式，算法描述如下：</w:t>
      </w:r>
    </w:p>
    <w:p w14:paraId="21BC21DF" w14:textId="77777777"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设3个信号量：</w:t>
      </w:r>
    </w:p>
    <w:p w14:paraId="496C3C88" w14:textId="77777777" w:rsidR="00EA561F" w:rsidRPr="0080499A" w:rsidRDefault="00EA561F" w:rsidP="00EA561F">
      <w:pPr>
        <w:ind w:left="420"/>
        <w:rPr>
          <w:rFonts w:ascii="宋体" w:hAnsi="宋体"/>
        </w:rPr>
      </w:pPr>
      <w:proofErr w:type="spellStart"/>
      <w:r w:rsidRPr="0080499A">
        <w:rPr>
          <w:rFonts w:ascii="宋体" w:hAnsi="宋体" w:hint="eastAsia"/>
        </w:rPr>
        <w:t>rmutex</w:t>
      </w:r>
      <w:proofErr w:type="spellEnd"/>
      <w:r w:rsidRPr="0080499A">
        <w:rPr>
          <w:rFonts w:ascii="宋体" w:hAnsi="宋体" w:hint="eastAsia"/>
        </w:rPr>
        <w:t xml:space="preserve"> --- 读互斥信号量，初值为1；</w:t>
      </w:r>
    </w:p>
    <w:p w14:paraId="585B030C" w14:textId="77777777" w:rsidR="00EA561F" w:rsidRPr="0080499A" w:rsidRDefault="00EA561F" w:rsidP="00EA561F">
      <w:pPr>
        <w:ind w:left="420"/>
        <w:rPr>
          <w:rFonts w:ascii="宋体" w:hAnsi="宋体"/>
        </w:rPr>
      </w:pPr>
      <w:proofErr w:type="spellStart"/>
      <w:r w:rsidRPr="0080499A">
        <w:rPr>
          <w:rFonts w:ascii="宋体" w:hAnsi="宋体" w:hint="eastAsia"/>
        </w:rPr>
        <w:t>wmutex</w:t>
      </w:r>
      <w:proofErr w:type="spellEnd"/>
      <w:r w:rsidRPr="0080499A">
        <w:rPr>
          <w:rFonts w:ascii="宋体" w:hAnsi="宋体" w:hint="eastAsia"/>
        </w:rPr>
        <w:t xml:space="preserve"> --- 写互斥信号量，初值为1；</w:t>
      </w:r>
    </w:p>
    <w:p w14:paraId="3690D4CD" w14:textId="77777777"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s --- 用于在写进程到达后封锁后续的读者，初值为1；</w:t>
      </w:r>
    </w:p>
    <w:p w14:paraId="6D409676" w14:textId="77777777" w:rsidR="00EA561F" w:rsidRPr="00F95A04" w:rsidRDefault="00EA561F" w:rsidP="00EA561F">
      <w:pPr>
        <w:ind w:left="420"/>
      </w:pPr>
      <w:r w:rsidRPr="0080499A">
        <w:rPr>
          <w:rFonts w:ascii="宋体" w:hAnsi="宋体" w:hint="eastAsia"/>
        </w:rPr>
        <w:t>count --- 共享变量，用于记录当前正在读文件的读者数目，初值为0；</w:t>
      </w:r>
    </w:p>
    <w:p w14:paraId="61D90C79" w14:textId="77777777" w:rsidR="00EA561F" w:rsidRDefault="00EA561F" w:rsidP="00EA561F">
      <w:pPr>
        <w:ind w:leftChars="200" w:left="420"/>
      </w:pPr>
      <w:r>
        <w:rPr>
          <w:rFonts w:hint="eastAsia"/>
        </w:rPr>
        <w:t xml:space="preserve">semaphore 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 xml:space="preserve">=1, 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=1, s=1;</w:t>
      </w:r>
    </w:p>
    <w:p w14:paraId="5EC07577" w14:textId="77777777" w:rsidR="00EA561F" w:rsidRDefault="00EA561F" w:rsidP="00EA561F">
      <w:pPr>
        <w:ind w:leftChars="200" w:left="420"/>
      </w:pPr>
      <w:r>
        <w:rPr>
          <w:rFonts w:hint="eastAsia"/>
        </w:rPr>
        <w:t>int count=0;</w:t>
      </w:r>
    </w:p>
    <w:p w14:paraId="18674B92" w14:textId="77777777" w:rsidR="00EA561F" w:rsidRDefault="00EA561F" w:rsidP="00EA561F">
      <w:pPr>
        <w:ind w:leftChars="200" w:left="420"/>
      </w:pPr>
      <w:r>
        <w:rPr>
          <w:rFonts w:hint="eastAsia"/>
        </w:rPr>
        <w:t>main() {</w:t>
      </w:r>
    </w:p>
    <w:p w14:paraId="4DCAE4BF" w14:textId="77777777" w:rsidR="00EA561F" w:rsidRDefault="00EA561F" w:rsidP="00EA561F">
      <w:pPr>
        <w:ind w:leftChars="200" w:left="420" w:firstLineChars="171" w:firstLine="359"/>
      </w:pPr>
      <w:proofErr w:type="spellStart"/>
      <w:r>
        <w:rPr>
          <w:rFonts w:hint="eastAsia"/>
        </w:rPr>
        <w:t>Cobegin</w:t>
      </w:r>
      <w:proofErr w:type="spellEnd"/>
    </w:p>
    <w:p w14:paraId="7BB662E0" w14:textId="77777777"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Reader();</w:t>
      </w:r>
    </w:p>
    <w:p w14:paraId="1EFC365F" w14:textId="77777777"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Writer();</w:t>
      </w:r>
    </w:p>
    <w:p w14:paraId="4CBE8BE4" w14:textId="77777777" w:rsidR="00EA561F" w:rsidRDefault="00EA561F" w:rsidP="00EA561F">
      <w:pPr>
        <w:ind w:leftChars="200" w:left="420" w:firstLineChars="171" w:firstLine="359"/>
      </w:pPr>
      <w:proofErr w:type="spellStart"/>
      <w:r>
        <w:rPr>
          <w:rFonts w:hint="eastAsia"/>
        </w:rPr>
        <w:t>Coend</w:t>
      </w:r>
      <w:proofErr w:type="spellEnd"/>
    </w:p>
    <w:p w14:paraId="45097834" w14:textId="77777777"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14:paraId="17553C95" w14:textId="77777777" w:rsidR="00EA561F" w:rsidRDefault="00EA561F" w:rsidP="00EA561F">
      <w:pPr>
        <w:ind w:leftChars="200" w:left="420"/>
      </w:pPr>
      <w:r>
        <w:t>R</w:t>
      </w:r>
      <w:r>
        <w:rPr>
          <w:rFonts w:hint="eastAsia"/>
        </w:rPr>
        <w:t>eader() {</w:t>
      </w:r>
    </w:p>
    <w:p w14:paraId="3C01E3DD" w14:textId="77777777" w:rsidR="00EA561F" w:rsidRDefault="00EA561F" w:rsidP="00EA561F">
      <w:pPr>
        <w:ind w:leftChars="200" w:left="420" w:firstLineChars="171" w:firstLine="359"/>
      </w:pPr>
      <w:r>
        <w:t>W</w:t>
      </w:r>
      <w:r>
        <w:rPr>
          <w:rFonts w:hint="eastAsia"/>
        </w:rPr>
        <w:t>hile(1)  {</w:t>
      </w:r>
    </w:p>
    <w:p w14:paraId="2F8F76EB" w14:textId="77777777" w:rsidR="00EA561F" w:rsidRPr="00D92439" w:rsidRDefault="00EA561F" w:rsidP="00EA561F">
      <w:pPr>
        <w:ind w:leftChars="200" w:left="420" w:firstLineChars="342" w:firstLine="718"/>
        <w:rPr>
          <w:color w:val="FF0000"/>
        </w:rPr>
      </w:pPr>
      <w:r>
        <w:rPr>
          <w:rFonts w:hint="eastAsia"/>
        </w:rPr>
        <w:t xml:space="preserve">P(s);  </w:t>
      </w:r>
    </w:p>
    <w:p w14:paraId="2DD1E2D9" w14:textId="77777777"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14:paraId="67F871A0" w14:textId="77777777" w:rsidR="00EA561F" w:rsidRDefault="00EA561F" w:rsidP="00EA561F">
      <w:pPr>
        <w:ind w:leftChars="200" w:left="420" w:firstLineChars="342" w:firstLine="718"/>
      </w:pPr>
      <w:r>
        <w:t>I</w:t>
      </w:r>
      <w:r>
        <w:rPr>
          <w:rFonts w:hint="eastAsia"/>
        </w:rPr>
        <w:t>f (count==0) P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  /*</w:t>
      </w:r>
      <w:r>
        <w:rPr>
          <w:rFonts w:hint="eastAsia"/>
        </w:rPr>
        <w:t>当第</w:t>
      </w:r>
      <w:r>
        <w:rPr>
          <w:rFonts w:hint="eastAsia"/>
        </w:rPr>
        <w:t>1</w:t>
      </w:r>
      <w:r>
        <w:rPr>
          <w:rFonts w:hint="eastAsia"/>
        </w:rPr>
        <w:t>个读者读文件时，阻止写者写</w:t>
      </w:r>
      <w:r>
        <w:rPr>
          <w:rFonts w:hint="eastAsia"/>
        </w:rPr>
        <w:t>*/</w:t>
      </w:r>
    </w:p>
    <w:p w14:paraId="412BFC50" w14:textId="77777777"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count++</w:t>
      </w:r>
    </w:p>
    <w:p w14:paraId="4F7B6633" w14:textId="77777777"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V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14:paraId="4C0C83E6" w14:textId="77777777"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V(s);</w:t>
      </w:r>
    </w:p>
    <w:p w14:paraId="172CF270" w14:textId="77777777"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读文件；</w:t>
      </w:r>
    </w:p>
    <w:p w14:paraId="325D6B09" w14:textId="77777777"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14:paraId="44E00286" w14:textId="77777777"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count--;</w:t>
      </w:r>
    </w:p>
    <w:p w14:paraId="60CDA8BE" w14:textId="77777777" w:rsidR="00EA561F" w:rsidRDefault="00EA561F" w:rsidP="00EA561F">
      <w:pPr>
        <w:ind w:leftChars="200" w:left="420" w:firstLineChars="342" w:firstLine="718"/>
      </w:pPr>
      <w:r>
        <w:t>I</w:t>
      </w:r>
      <w:r>
        <w:rPr>
          <w:rFonts w:hint="eastAsia"/>
        </w:rPr>
        <w:t>f (count==0) V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  /*</w:t>
      </w:r>
      <w:r>
        <w:rPr>
          <w:rFonts w:hint="eastAsia"/>
        </w:rPr>
        <w:t>当最后</w:t>
      </w:r>
      <w:r>
        <w:rPr>
          <w:rFonts w:hint="eastAsia"/>
        </w:rPr>
        <w:t>1</w:t>
      </w:r>
      <w:r>
        <w:rPr>
          <w:rFonts w:hint="eastAsia"/>
        </w:rPr>
        <w:t>个读者读完文件时，允许写者写</w:t>
      </w:r>
      <w:r>
        <w:rPr>
          <w:rFonts w:hint="eastAsia"/>
        </w:rPr>
        <w:t>*/</w:t>
      </w:r>
    </w:p>
    <w:p w14:paraId="4CCF679A" w14:textId="77777777"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V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14:paraId="4BC64BF9" w14:textId="77777777"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}</w:t>
      </w:r>
    </w:p>
    <w:p w14:paraId="115D5ECF" w14:textId="77777777"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14:paraId="460AEC63" w14:textId="77777777" w:rsidR="00EA561F" w:rsidRDefault="00EA561F" w:rsidP="00EA561F">
      <w:pPr>
        <w:ind w:leftChars="200" w:left="420"/>
      </w:pPr>
      <w:r>
        <w:rPr>
          <w:rFonts w:hint="eastAsia"/>
        </w:rPr>
        <w:t>Writer() {</w:t>
      </w:r>
    </w:p>
    <w:p w14:paraId="2C1B6CDB" w14:textId="77777777" w:rsidR="00EA561F" w:rsidRDefault="00EA561F" w:rsidP="00EA561F">
      <w:pPr>
        <w:ind w:leftChars="200" w:left="420" w:firstLineChars="171" w:firstLine="359"/>
      </w:pPr>
      <w:r>
        <w:t>W</w:t>
      </w:r>
      <w:r>
        <w:rPr>
          <w:rFonts w:hint="eastAsia"/>
        </w:rPr>
        <w:t>hile(1)  {</w:t>
      </w:r>
    </w:p>
    <w:p w14:paraId="332BCDB3" w14:textId="77777777"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s);</w:t>
      </w:r>
    </w:p>
    <w:p w14:paraId="327F1216" w14:textId="77777777"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</w:t>
      </w:r>
    </w:p>
    <w:p w14:paraId="4FE5A976" w14:textId="77777777"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写文件；</w:t>
      </w:r>
    </w:p>
    <w:p w14:paraId="38A2FB0B" w14:textId="77777777"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V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</w:t>
      </w:r>
    </w:p>
    <w:p w14:paraId="5F85B367" w14:textId="77777777"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V(s);</w:t>
      </w:r>
    </w:p>
    <w:p w14:paraId="27407187" w14:textId="77777777"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}</w:t>
      </w:r>
    </w:p>
    <w:p w14:paraId="6E500C3A" w14:textId="77777777"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14:paraId="0FF1F227" w14:textId="77777777" w:rsidR="00EA561F" w:rsidRDefault="00EA561F" w:rsidP="00EA561F">
      <w:pPr>
        <w:ind w:leftChars="200" w:left="420"/>
      </w:pPr>
    </w:p>
    <w:p w14:paraId="4FE376FE" w14:textId="77777777" w:rsidR="00EA561F" w:rsidRPr="00BA1B86" w:rsidRDefault="00EA561F" w:rsidP="00EA561F">
      <w:pPr>
        <w:ind w:leftChars="200" w:left="420"/>
      </w:pPr>
    </w:p>
    <w:p w14:paraId="6458CA49" w14:textId="77777777" w:rsidR="00EA561F" w:rsidRDefault="00EA561F" w:rsidP="00EA561F">
      <w:pPr>
        <w:pStyle w:val="7"/>
      </w:pPr>
      <w:r w:rsidRPr="00EA561F">
        <w:rPr>
          <w:rFonts w:hint="eastAsia"/>
          <w:color w:val="0000FF"/>
        </w:rPr>
        <w:t>例题解析</w:t>
      </w:r>
    </w:p>
    <w:p w14:paraId="3D552E75" w14:textId="77777777" w:rsidR="00203C5C" w:rsidRDefault="00203C5C" w:rsidP="00203C5C">
      <w:pPr>
        <w:ind w:firstLineChars="200" w:firstLine="420"/>
      </w:pPr>
      <w:r>
        <w:rPr>
          <w:rFonts w:hint="eastAsia"/>
        </w:rPr>
        <w:t>【例</w:t>
      </w:r>
      <w:r>
        <w:rPr>
          <w:rFonts w:hint="eastAsia"/>
        </w:rPr>
        <w:t>1</w:t>
      </w:r>
      <w:r>
        <w:rPr>
          <w:rFonts w:hint="eastAsia"/>
        </w:rPr>
        <w:t>】</w:t>
      </w:r>
      <w:r>
        <w:rPr>
          <w:rFonts w:hint="eastAsia"/>
        </w:rPr>
        <w:t xml:space="preserve"> </w:t>
      </w:r>
      <w:r>
        <w:rPr>
          <w:rFonts w:hint="eastAsia"/>
        </w:rPr>
        <w:t>桌上有</w:t>
      </w:r>
      <w:r>
        <w:rPr>
          <w:rFonts w:hint="eastAsia"/>
        </w:rPr>
        <w:t>1</w:t>
      </w:r>
      <w:r>
        <w:rPr>
          <w:rFonts w:hint="eastAsia"/>
        </w:rPr>
        <w:t>空盘，允许存放</w:t>
      </w:r>
      <w:r>
        <w:rPr>
          <w:rFonts w:hint="eastAsia"/>
        </w:rPr>
        <w:t>1</w:t>
      </w:r>
      <w:r>
        <w:rPr>
          <w:rFonts w:hint="eastAsia"/>
        </w:rPr>
        <w:t>个水果。爸爸向盘中放苹果，也可以向盘中放桔子。儿子专等吃盘中的桔子，女儿专等吃盘中的苹果。规定当盘空时一次只能放</w:t>
      </w:r>
      <w:r>
        <w:rPr>
          <w:rFonts w:hint="eastAsia"/>
        </w:rPr>
        <w:t>1</w:t>
      </w:r>
      <w:r>
        <w:rPr>
          <w:rFonts w:hint="eastAsia"/>
        </w:rPr>
        <w:t>个水果供吃者取用。请用</w:t>
      </w:r>
      <w:r>
        <w:rPr>
          <w:rFonts w:hint="eastAsia"/>
        </w:rPr>
        <w:t>Wait()</w:t>
      </w:r>
      <w:r>
        <w:rPr>
          <w:rFonts w:hint="eastAsia"/>
        </w:rPr>
        <w:t>、</w:t>
      </w:r>
      <w:r>
        <w:rPr>
          <w:rFonts w:hint="eastAsia"/>
        </w:rPr>
        <w:t>Signal()</w:t>
      </w:r>
      <w:r>
        <w:rPr>
          <w:rFonts w:hint="eastAsia"/>
        </w:rPr>
        <w:t>原语实现爸爸、儿子、女儿三个并发进程的同步。</w:t>
      </w:r>
    </w:p>
    <w:p w14:paraId="07E4137A" w14:textId="77777777" w:rsidR="00203C5C" w:rsidRDefault="00203C5C" w:rsidP="00203C5C">
      <w:pPr>
        <w:ind w:firstLineChars="200" w:firstLine="420"/>
        <w:jc w:val="right"/>
      </w:pPr>
      <w:r>
        <w:t>【</w:t>
      </w:r>
      <w:r>
        <w:rPr>
          <w:rFonts w:hint="eastAsia"/>
        </w:rPr>
        <w:t>南京</w:t>
      </w:r>
      <w:r>
        <w:t>大学</w:t>
      </w:r>
      <w:r>
        <w:t>200</w:t>
      </w:r>
      <w:r>
        <w:rPr>
          <w:rFonts w:hint="eastAsia"/>
        </w:rPr>
        <w:t>0</w:t>
      </w:r>
      <w:r>
        <w:t>】</w:t>
      </w:r>
    </w:p>
    <w:p w14:paraId="53CBE20C" w14:textId="77777777" w:rsidR="00203C5C" w:rsidRPr="00406CCA" w:rsidRDefault="00203C5C" w:rsidP="00203C5C">
      <w:pPr>
        <w:ind w:firstLineChars="200" w:firstLine="420"/>
        <w:rPr>
          <w:color w:val="000000"/>
        </w:rPr>
      </w:pPr>
      <w:r w:rsidRPr="00406CCA">
        <w:rPr>
          <w:rFonts w:hint="eastAsia"/>
          <w:color w:val="000000"/>
        </w:rPr>
        <w:t>【分析】这是复杂情况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，既有同步又有互斥。爸爸进程与儿子进程、女儿进程需要同步，儿子进程与女儿进程需要互斥。设置</w:t>
      </w:r>
      <w:r w:rsidRPr="00406CCA">
        <w:rPr>
          <w:rFonts w:hint="eastAsia"/>
          <w:color w:val="000000"/>
        </w:rPr>
        <w:t>4</w:t>
      </w:r>
      <w:r w:rsidRPr="00406CCA">
        <w:rPr>
          <w:rFonts w:hint="eastAsia"/>
          <w:color w:val="000000"/>
        </w:rPr>
        <w:t>个信号量</w:t>
      </w:r>
      <w:r w:rsidRPr="00406CCA">
        <w:rPr>
          <w:rFonts w:hint="eastAsia"/>
          <w:color w:val="000000"/>
        </w:rPr>
        <w:t>S</w:t>
      </w:r>
      <w:r w:rsidRPr="00406CCA">
        <w:rPr>
          <w:rFonts w:hint="eastAsia"/>
          <w:color w:val="000000"/>
        </w:rPr>
        <w:t>（盘子是否为空，初值为</w:t>
      </w:r>
      <w:r w:rsidRPr="00406CCA">
        <w:rPr>
          <w:rFonts w:hint="eastAsia"/>
          <w:color w:val="000000"/>
        </w:rPr>
        <w:t>1</w:t>
      </w:r>
      <w:r w:rsidRPr="00406CCA">
        <w:rPr>
          <w:rFonts w:hint="eastAsia"/>
          <w:color w:val="000000"/>
        </w:rPr>
        <w:t>）、</w:t>
      </w:r>
      <w:r w:rsidRPr="00406CCA">
        <w:rPr>
          <w:rFonts w:hint="eastAsia"/>
          <w:color w:val="000000"/>
        </w:rPr>
        <w:t>So</w:t>
      </w:r>
      <w:r w:rsidRPr="00406CCA">
        <w:rPr>
          <w:rFonts w:hint="eastAsia"/>
          <w:color w:val="000000"/>
        </w:rPr>
        <w:t>（盘中是否有桔子，初值为</w:t>
      </w:r>
      <w:r w:rsidRPr="00406CCA">
        <w:rPr>
          <w:rFonts w:hint="eastAsia"/>
          <w:color w:val="000000"/>
        </w:rPr>
        <w:t>0</w:t>
      </w:r>
      <w:r w:rsidRPr="00406CCA">
        <w:rPr>
          <w:rFonts w:hint="eastAsia"/>
          <w:color w:val="000000"/>
        </w:rPr>
        <w:t>）、</w:t>
      </w:r>
      <w:r w:rsidRPr="00406CCA">
        <w:rPr>
          <w:rFonts w:hint="eastAsia"/>
          <w:color w:val="000000"/>
        </w:rPr>
        <w:t>Sa</w:t>
      </w:r>
      <w:r w:rsidRPr="00406CCA">
        <w:rPr>
          <w:rFonts w:hint="eastAsia"/>
          <w:color w:val="000000"/>
        </w:rPr>
        <w:t>（盘中是否有苹果，初值为</w:t>
      </w:r>
      <w:r w:rsidRPr="00406CCA">
        <w:rPr>
          <w:rFonts w:hint="eastAsia"/>
          <w:color w:val="000000"/>
        </w:rPr>
        <w:t>0</w:t>
      </w:r>
      <w:r w:rsidRPr="00406CCA">
        <w:rPr>
          <w:rFonts w:hint="eastAsia"/>
          <w:color w:val="000000"/>
        </w:rPr>
        <w:t>）和</w:t>
      </w:r>
      <w:r w:rsidRPr="00406CCA">
        <w:rPr>
          <w:rFonts w:hint="eastAsia"/>
          <w:color w:val="000000"/>
        </w:rPr>
        <w:t>mutex</w:t>
      </w:r>
      <w:r w:rsidRPr="00406CCA">
        <w:rPr>
          <w:rFonts w:hint="eastAsia"/>
          <w:color w:val="000000"/>
        </w:rPr>
        <w:t>（用于对盘子的互斥访问，初值为</w:t>
      </w:r>
      <w:r w:rsidRPr="00406CCA">
        <w:rPr>
          <w:rFonts w:hint="eastAsia"/>
          <w:color w:val="000000"/>
        </w:rPr>
        <w:t>1</w:t>
      </w:r>
      <w:r w:rsidRPr="00406CCA">
        <w:rPr>
          <w:rFonts w:hint="eastAsia"/>
          <w:color w:val="000000"/>
        </w:rPr>
        <w:t>）。由于只有一个盘子（相当于只有一个</w:t>
      </w:r>
      <w:r w:rsidRPr="00406CCA">
        <w:rPr>
          <w:rFonts w:hint="eastAsia"/>
          <w:color w:val="000000"/>
        </w:rPr>
        <w:t>buffer</w:t>
      </w:r>
      <w:r w:rsidRPr="00406CCA">
        <w:rPr>
          <w:rFonts w:hint="eastAsia"/>
          <w:color w:val="000000"/>
        </w:rPr>
        <w:t>），对盘子的互斥访问发生在对盘子的存取操作上，</w:t>
      </w:r>
      <w:r w:rsidRPr="00406CCA">
        <w:rPr>
          <w:rFonts w:hint="eastAsia"/>
          <w:color w:val="000000"/>
        </w:rPr>
        <w:t>S</w:t>
      </w:r>
      <w:r w:rsidRPr="00406CCA">
        <w:rPr>
          <w:rFonts w:hint="eastAsia"/>
          <w:color w:val="000000"/>
        </w:rPr>
        <w:t>、</w:t>
      </w:r>
      <w:r w:rsidRPr="00406CCA">
        <w:rPr>
          <w:rFonts w:hint="eastAsia"/>
          <w:color w:val="000000"/>
        </w:rPr>
        <w:t>So</w:t>
      </w:r>
      <w:r w:rsidRPr="00406CCA">
        <w:rPr>
          <w:rFonts w:hint="eastAsia"/>
          <w:color w:val="000000"/>
        </w:rPr>
        <w:t>和</w:t>
      </w:r>
      <w:r w:rsidRPr="00406CCA">
        <w:rPr>
          <w:rFonts w:hint="eastAsia"/>
          <w:color w:val="000000"/>
        </w:rPr>
        <w:t>Sa</w:t>
      </w:r>
      <w:r w:rsidRPr="00406CCA">
        <w:rPr>
          <w:rFonts w:hint="eastAsia"/>
          <w:color w:val="000000"/>
        </w:rPr>
        <w:t>就可以保证对盘子的互斥操作了，故</w:t>
      </w:r>
      <w:r w:rsidRPr="00406CCA">
        <w:rPr>
          <w:rFonts w:hint="eastAsia"/>
          <w:color w:val="000000"/>
        </w:rPr>
        <w:t>mutex</w:t>
      </w:r>
      <w:r w:rsidRPr="00406CCA">
        <w:rPr>
          <w:rFonts w:hint="eastAsia"/>
          <w:color w:val="000000"/>
        </w:rPr>
        <w:t>也可以省略。</w:t>
      </w:r>
    </w:p>
    <w:p w14:paraId="4FABBF13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解：设三个信号量：</w:t>
      </w:r>
    </w:p>
    <w:p w14:paraId="0ACE1825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 --- </w:t>
      </w:r>
      <w:r w:rsidRPr="00782BAD">
        <w:rPr>
          <w:rFonts w:hint="eastAsia"/>
          <w:color w:val="000000"/>
        </w:rPr>
        <w:t>盘子是否为空，初值为</w:t>
      </w:r>
      <w:r w:rsidRPr="00782BAD">
        <w:rPr>
          <w:rFonts w:hint="eastAsia"/>
          <w:color w:val="000000"/>
        </w:rPr>
        <w:t>1</w:t>
      </w:r>
      <w:r w:rsidRPr="00782BAD">
        <w:rPr>
          <w:rFonts w:hint="eastAsia"/>
          <w:color w:val="000000"/>
        </w:rPr>
        <w:t>；</w:t>
      </w:r>
    </w:p>
    <w:p w14:paraId="1F80E78F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o --- </w:t>
      </w:r>
      <w:r w:rsidRPr="00782BAD">
        <w:rPr>
          <w:rFonts w:hint="eastAsia"/>
          <w:color w:val="000000"/>
        </w:rPr>
        <w:t>盘中是否有桔子，初值为</w:t>
      </w:r>
      <w:r w:rsidRPr="00782BAD">
        <w:rPr>
          <w:rFonts w:hint="eastAsia"/>
          <w:color w:val="000000"/>
        </w:rPr>
        <w:t>0</w:t>
      </w:r>
      <w:r w:rsidRPr="00782BAD">
        <w:rPr>
          <w:rFonts w:hint="eastAsia"/>
          <w:color w:val="000000"/>
        </w:rPr>
        <w:t>；</w:t>
      </w:r>
    </w:p>
    <w:p w14:paraId="2F40218E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a --- </w:t>
      </w:r>
      <w:r w:rsidRPr="00782BAD">
        <w:rPr>
          <w:rFonts w:hint="eastAsia"/>
          <w:color w:val="000000"/>
        </w:rPr>
        <w:t>盘中是否有苹果，初值为</w:t>
      </w:r>
      <w:r w:rsidRPr="00782BAD">
        <w:rPr>
          <w:rFonts w:hint="eastAsia"/>
          <w:color w:val="000000"/>
        </w:rPr>
        <w:t>0</w:t>
      </w:r>
      <w:r w:rsidRPr="00782BAD">
        <w:rPr>
          <w:rFonts w:hint="eastAsia"/>
          <w:color w:val="000000"/>
        </w:rPr>
        <w:t>；</w:t>
      </w:r>
    </w:p>
    <w:p w14:paraId="4A541ECD" w14:textId="77777777" w:rsidR="00203C5C" w:rsidRPr="00782BAD" w:rsidRDefault="00203C5C" w:rsidP="00203C5C">
      <w:pPr>
        <w:ind w:firstLineChars="200" w:firstLine="420"/>
        <w:rPr>
          <w:color w:val="000000"/>
        </w:rPr>
      </w:pPr>
    </w:p>
    <w:p w14:paraId="182E6CA0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Semaphore S=1, So=0, Sa=0;</w:t>
      </w:r>
    </w:p>
    <w:p w14:paraId="4809FAE9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color w:val="000000"/>
        </w:rPr>
        <w:t>M</w:t>
      </w:r>
      <w:r w:rsidRPr="00782BAD">
        <w:rPr>
          <w:rFonts w:hint="eastAsia"/>
          <w:color w:val="000000"/>
        </w:rPr>
        <w:t>ain() {</w:t>
      </w:r>
    </w:p>
    <w:p w14:paraId="41EB8CBE" w14:textId="77777777" w:rsidR="00203C5C" w:rsidRPr="00782BAD" w:rsidRDefault="00203C5C" w:rsidP="00203C5C">
      <w:pPr>
        <w:ind w:firstLineChars="300" w:firstLine="630"/>
        <w:rPr>
          <w:color w:val="000000"/>
        </w:rPr>
      </w:pPr>
      <w:proofErr w:type="spellStart"/>
      <w:r w:rsidRPr="00782BAD">
        <w:rPr>
          <w:color w:val="000000"/>
        </w:rPr>
        <w:t>C</w:t>
      </w:r>
      <w:r w:rsidRPr="00782BAD">
        <w:rPr>
          <w:rFonts w:hint="eastAsia"/>
          <w:color w:val="000000"/>
        </w:rPr>
        <w:t>obegin</w:t>
      </w:r>
      <w:proofErr w:type="spellEnd"/>
    </w:p>
    <w:p w14:paraId="04833589" w14:textId="77777777" w:rsidR="00203C5C" w:rsidRPr="00782BAD" w:rsidRDefault="00203C5C" w:rsidP="00203C5C">
      <w:pPr>
        <w:ind w:firstLineChars="400" w:firstLine="840"/>
        <w:rPr>
          <w:color w:val="000000"/>
        </w:rPr>
      </w:pPr>
      <w:r w:rsidRPr="00782BAD">
        <w:rPr>
          <w:color w:val="000000"/>
        </w:rPr>
        <w:t>F</w:t>
      </w:r>
      <w:r w:rsidRPr="00782BAD">
        <w:rPr>
          <w:rFonts w:hint="eastAsia"/>
          <w:color w:val="000000"/>
        </w:rPr>
        <w:t>ather();</w:t>
      </w:r>
    </w:p>
    <w:p w14:paraId="38A97A73" w14:textId="77777777" w:rsidR="00203C5C" w:rsidRPr="00782BAD" w:rsidRDefault="00203C5C" w:rsidP="00203C5C">
      <w:pPr>
        <w:ind w:firstLineChars="400" w:firstLine="840"/>
        <w:rPr>
          <w:color w:val="000000"/>
        </w:rPr>
      </w:pPr>
      <w:r w:rsidRPr="00782BAD">
        <w:rPr>
          <w:color w:val="000000"/>
        </w:rPr>
        <w:t>S</w:t>
      </w:r>
      <w:r w:rsidRPr="00782BAD">
        <w:rPr>
          <w:rFonts w:hint="eastAsia"/>
          <w:color w:val="000000"/>
        </w:rPr>
        <w:t>on();</w:t>
      </w:r>
    </w:p>
    <w:p w14:paraId="58CB51A9" w14:textId="77777777" w:rsidR="00203C5C" w:rsidRPr="00782BAD" w:rsidRDefault="00203C5C" w:rsidP="00203C5C">
      <w:pPr>
        <w:ind w:firstLineChars="400" w:firstLine="840"/>
        <w:rPr>
          <w:color w:val="000000"/>
        </w:rPr>
      </w:pPr>
      <w:r w:rsidRPr="00782BAD">
        <w:rPr>
          <w:color w:val="000000"/>
        </w:rPr>
        <w:t>D</w:t>
      </w:r>
      <w:r w:rsidRPr="00782BAD">
        <w:rPr>
          <w:rFonts w:hint="eastAsia"/>
          <w:color w:val="000000"/>
        </w:rPr>
        <w:t>aughter();</w:t>
      </w:r>
    </w:p>
    <w:p w14:paraId="0B08AFF7" w14:textId="77777777" w:rsidR="00203C5C" w:rsidRPr="00782BAD" w:rsidRDefault="00203C5C" w:rsidP="00203C5C">
      <w:pPr>
        <w:ind w:firstLineChars="300" w:firstLine="630"/>
        <w:rPr>
          <w:color w:val="000000"/>
        </w:rPr>
      </w:pPr>
      <w:proofErr w:type="spellStart"/>
      <w:r w:rsidRPr="00782BAD">
        <w:rPr>
          <w:rFonts w:hint="eastAsia"/>
          <w:color w:val="000000"/>
        </w:rPr>
        <w:t>Coend</w:t>
      </w:r>
      <w:proofErr w:type="spellEnd"/>
    </w:p>
    <w:p w14:paraId="67535BF6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14:paraId="03FBE648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color w:val="000000"/>
        </w:rPr>
        <w:t>F</w:t>
      </w:r>
      <w:r w:rsidRPr="00782BAD">
        <w:rPr>
          <w:rFonts w:hint="eastAsia"/>
          <w:color w:val="000000"/>
        </w:rPr>
        <w:t>ather() {</w:t>
      </w:r>
    </w:p>
    <w:p w14:paraId="71BDF992" w14:textId="77777777"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1)  {</w:t>
      </w:r>
    </w:p>
    <w:p w14:paraId="201C56B1" w14:textId="77777777"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);   </w:t>
      </w:r>
      <w:r w:rsidRPr="00782BAD">
        <w:rPr>
          <w:rFonts w:hint="eastAsia"/>
          <w:color w:val="000000"/>
        </w:rPr>
        <w:t>将水果放入盘中；</w:t>
      </w:r>
    </w:p>
    <w:p w14:paraId="7A36997E" w14:textId="77777777"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I</w:t>
      </w:r>
      <w:r w:rsidRPr="00782BAD">
        <w:rPr>
          <w:rFonts w:hint="eastAsia"/>
          <w:color w:val="000000"/>
        </w:rPr>
        <w:t>f  (</w:t>
      </w:r>
      <w:r w:rsidRPr="00782BAD">
        <w:rPr>
          <w:rFonts w:hint="eastAsia"/>
          <w:color w:val="000000"/>
        </w:rPr>
        <w:t>放入的是桔子</w:t>
      </w:r>
      <w:r w:rsidRPr="00782BAD">
        <w:rPr>
          <w:rFonts w:hint="eastAsia"/>
          <w:color w:val="000000"/>
        </w:rPr>
        <w:t xml:space="preserve">)  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>ignal(So);</w:t>
      </w:r>
    </w:p>
    <w:p w14:paraId="1BAB64C5" w14:textId="77777777"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E</w:t>
      </w:r>
      <w:r w:rsidRPr="00782BAD">
        <w:rPr>
          <w:rFonts w:hint="eastAsia"/>
          <w:color w:val="000000"/>
        </w:rPr>
        <w:t xml:space="preserve">lse   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>ignal(Sa);</w:t>
      </w:r>
    </w:p>
    <w:p w14:paraId="1945A5EC" w14:textId="77777777"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14:paraId="1FFB05BC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14:paraId="7C17BD35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Son() {</w:t>
      </w:r>
    </w:p>
    <w:p w14:paraId="35C29822" w14:textId="77777777"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1)  {</w:t>
      </w:r>
    </w:p>
    <w:p w14:paraId="05533030" w14:textId="77777777"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o);   </w:t>
      </w:r>
      <w:r w:rsidRPr="00782BAD">
        <w:rPr>
          <w:rFonts w:hint="eastAsia"/>
          <w:color w:val="000000"/>
        </w:rPr>
        <w:t>从盘中取出桔子；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 xml:space="preserve">ignal(S); </w:t>
      </w:r>
      <w:r w:rsidRPr="00782BAD">
        <w:rPr>
          <w:rFonts w:hint="eastAsia"/>
          <w:color w:val="000000"/>
        </w:rPr>
        <w:t>吃桔子；</w:t>
      </w:r>
    </w:p>
    <w:p w14:paraId="636C6120" w14:textId="77777777"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14:paraId="4FD6F199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14:paraId="03FF66C8" w14:textId="77777777"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Daughter() {</w:t>
      </w:r>
    </w:p>
    <w:p w14:paraId="7816C538" w14:textId="77777777"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1)  {</w:t>
      </w:r>
    </w:p>
    <w:p w14:paraId="1C98E8E3" w14:textId="77777777" w:rsidR="00203C5C" w:rsidRPr="00782BAD" w:rsidRDefault="00203C5C" w:rsidP="00203C5C">
      <w:pPr>
        <w:ind w:firstLineChars="400" w:firstLine="840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a);   </w:t>
      </w:r>
      <w:r w:rsidRPr="00782BAD">
        <w:rPr>
          <w:rFonts w:hint="eastAsia"/>
          <w:color w:val="000000"/>
        </w:rPr>
        <w:t>从盘中取出苹果；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 xml:space="preserve">ignal(S); </w:t>
      </w:r>
      <w:r w:rsidRPr="00782BAD">
        <w:rPr>
          <w:rFonts w:hint="eastAsia"/>
          <w:color w:val="000000"/>
        </w:rPr>
        <w:t>吃苹果；</w:t>
      </w:r>
    </w:p>
    <w:p w14:paraId="312B038A" w14:textId="77777777"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14:paraId="5A338C04" w14:textId="77777777" w:rsidR="00203C5C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14:paraId="068F48DA" w14:textId="77777777" w:rsidR="00DE478C" w:rsidRDefault="00DE478C" w:rsidP="00203C5C">
      <w:pPr>
        <w:ind w:firstLineChars="200" w:firstLine="420"/>
        <w:rPr>
          <w:color w:val="000000"/>
        </w:rPr>
      </w:pPr>
    </w:p>
    <w:p w14:paraId="41EA8D0A" w14:textId="77777777" w:rsidR="00DE478C" w:rsidRDefault="00DE478C" w:rsidP="00203C5C">
      <w:pPr>
        <w:ind w:firstLineChars="200" w:firstLine="420"/>
        <w:rPr>
          <w:color w:val="000000"/>
        </w:rPr>
      </w:pPr>
    </w:p>
    <w:p w14:paraId="5E319B29" w14:textId="77777777" w:rsidR="00DE478C" w:rsidRPr="002D6060" w:rsidRDefault="00DE478C" w:rsidP="00203C5C">
      <w:pPr>
        <w:ind w:firstLineChars="200" w:firstLine="420"/>
        <w:rPr>
          <w:color w:val="000000"/>
        </w:rPr>
      </w:pPr>
    </w:p>
    <w:p w14:paraId="301A6EA1" w14:textId="77777777" w:rsidR="00203C5C" w:rsidRPr="00293D44" w:rsidRDefault="00203C5C" w:rsidP="00203C5C">
      <w:pPr>
        <w:ind w:firstLineChars="200" w:firstLine="420"/>
      </w:pPr>
      <w:r>
        <w:rPr>
          <w:rFonts w:hint="eastAsia"/>
        </w:rPr>
        <w:t>【例</w:t>
      </w:r>
      <w:r>
        <w:rPr>
          <w:rFonts w:hint="eastAsia"/>
        </w:rPr>
        <w:t>2</w:t>
      </w:r>
      <w:r>
        <w:rPr>
          <w:rFonts w:hint="eastAsia"/>
        </w:rPr>
        <w:t>】</w:t>
      </w:r>
      <w:r>
        <w:rPr>
          <w:rFonts w:hint="eastAsia"/>
        </w:rPr>
        <w:t xml:space="preserve"> </w:t>
      </w:r>
      <w:r w:rsidRPr="00293D44">
        <w:rPr>
          <w:rFonts w:hint="eastAsia"/>
        </w:rPr>
        <w:t>如图</w:t>
      </w:r>
      <w:r>
        <w:rPr>
          <w:rFonts w:hint="eastAsia"/>
        </w:rPr>
        <w:t>7</w:t>
      </w:r>
      <w:r w:rsidRPr="00293D44">
        <w:rPr>
          <w:rFonts w:hint="eastAsia"/>
        </w:rPr>
        <w:t>所示，有多个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操作同时向</w:t>
      </w:r>
      <w:r w:rsidRPr="00293D44">
        <w:rPr>
          <w:rFonts w:hint="eastAsia"/>
        </w:rPr>
        <w:t>BUFF1</w:t>
      </w:r>
      <w:r w:rsidRPr="00293D44">
        <w:rPr>
          <w:rFonts w:hint="eastAsia"/>
        </w:rPr>
        <w:t>放数据，有一个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操作不断地将</w:t>
      </w:r>
      <w:r w:rsidRPr="00293D44">
        <w:rPr>
          <w:rFonts w:hint="eastAsia"/>
        </w:rPr>
        <w:t>BUFF1</w:t>
      </w:r>
      <w:r w:rsidRPr="00293D44">
        <w:rPr>
          <w:rFonts w:hint="eastAsia"/>
        </w:rPr>
        <w:t>的数据移到</w:t>
      </w:r>
      <w:r w:rsidRPr="00293D44">
        <w:rPr>
          <w:rFonts w:hint="eastAsia"/>
        </w:rPr>
        <w:t>BUFF2</w:t>
      </w:r>
      <w:r w:rsidRPr="00293D44">
        <w:rPr>
          <w:rFonts w:hint="eastAsia"/>
        </w:rPr>
        <w:t>，有多个</w:t>
      </w:r>
      <w:r w:rsidRPr="00293D44">
        <w:rPr>
          <w:rFonts w:hint="eastAsia"/>
        </w:rPr>
        <w:t>GET</w:t>
      </w:r>
      <w:r w:rsidRPr="00293D44">
        <w:rPr>
          <w:rFonts w:hint="eastAsia"/>
        </w:rPr>
        <w:t>操作不断地从</w:t>
      </w:r>
      <w:r w:rsidRPr="00293D44">
        <w:rPr>
          <w:rFonts w:hint="eastAsia"/>
        </w:rPr>
        <w:t>BUFF2</w:t>
      </w:r>
      <w:r w:rsidRPr="00293D44">
        <w:rPr>
          <w:rFonts w:hint="eastAsia"/>
        </w:rPr>
        <w:t>中将数据取走。</w:t>
      </w:r>
      <w:r w:rsidRPr="00293D44">
        <w:rPr>
          <w:rFonts w:hint="eastAsia"/>
        </w:rPr>
        <w:t>BUFF1</w:t>
      </w:r>
      <w:r w:rsidRPr="00293D44">
        <w:rPr>
          <w:rFonts w:hint="eastAsia"/>
        </w:rPr>
        <w:t>的容量为</w:t>
      </w:r>
      <w:r w:rsidRPr="00293D44">
        <w:rPr>
          <w:rFonts w:hint="eastAsia"/>
        </w:rPr>
        <w:t>m</w:t>
      </w:r>
      <w:r w:rsidRPr="00293D44">
        <w:rPr>
          <w:rFonts w:hint="eastAsia"/>
        </w:rPr>
        <w:t>，</w:t>
      </w:r>
      <w:r w:rsidRPr="00293D44">
        <w:rPr>
          <w:rFonts w:hint="eastAsia"/>
        </w:rPr>
        <w:t>BUFF2</w:t>
      </w:r>
      <w:r w:rsidRPr="00293D44">
        <w:rPr>
          <w:rFonts w:hint="eastAsia"/>
        </w:rPr>
        <w:t>的容量是</w:t>
      </w:r>
      <w:r w:rsidRPr="00293D44">
        <w:rPr>
          <w:rFonts w:hint="eastAsia"/>
        </w:rPr>
        <w:t>n</w:t>
      </w:r>
      <w:r w:rsidRPr="00293D44">
        <w:rPr>
          <w:rFonts w:hint="eastAsia"/>
        </w:rPr>
        <w:t>，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GET</w:t>
      </w:r>
      <w:r w:rsidRPr="00293D44">
        <w:rPr>
          <w:rFonts w:hint="eastAsia"/>
        </w:rPr>
        <w:t>每次操作一个数据，在操作的过程中要保证数据不丢失。试用</w:t>
      </w:r>
      <w:r w:rsidRPr="00293D44">
        <w:rPr>
          <w:rFonts w:hint="eastAsia"/>
        </w:rPr>
        <w:t>P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V</w:t>
      </w:r>
      <w:r w:rsidRPr="00293D44">
        <w:rPr>
          <w:rFonts w:hint="eastAsia"/>
        </w:rPr>
        <w:t>原语协调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的操作，并说明每个信号量的含义和初值。</w:t>
      </w:r>
    </w:p>
    <w:p w14:paraId="0112DE33" w14:textId="77777777" w:rsidR="00203C5C" w:rsidRPr="00293D44" w:rsidRDefault="00203C5C" w:rsidP="00203C5C">
      <w:pPr>
        <w:ind w:firstLineChars="200" w:firstLine="420"/>
        <w:jc w:val="center"/>
      </w:pPr>
      <w:r>
        <w:object w:dxaOrig="8003" w:dyaOrig="1884" w14:anchorId="5DD69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8pt;height:87pt" o:ole="">
            <v:imagedata r:id="rId8" o:title=""/>
          </v:shape>
          <o:OLEObject Type="Embed" ProgID="Visio.Drawing.11" ShapeID="_x0000_i1025" DrawAspect="Content" ObjectID="_1658231214" r:id="rId9"/>
        </w:object>
      </w:r>
    </w:p>
    <w:p w14:paraId="4BE2F77C" w14:textId="77777777" w:rsidR="00203C5C" w:rsidRDefault="00203C5C" w:rsidP="00203C5C">
      <w:pPr>
        <w:jc w:val="center"/>
      </w:pPr>
      <w:r w:rsidRPr="00C07FF7">
        <w:rPr>
          <w:rFonts w:hint="eastAsia"/>
          <w:sz w:val="18"/>
        </w:rPr>
        <w:t>图</w:t>
      </w:r>
      <w:r>
        <w:rPr>
          <w:rFonts w:hint="eastAsia"/>
          <w:sz w:val="18"/>
        </w:rPr>
        <w:t>7</w:t>
      </w:r>
      <w:r w:rsidRPr="00A45B9F">
        <w:rPr>
          <w:rFonts w:hint="eastAsia"/>
          <w:color w:val="000000"/>
          <w:sz w:val="18"/>
        </w:rPr>
        <w:t xml:space="preserve"> </w:t>
      </w:r>
      <w:r w:rsidRPr="00C07FF7">
        <w:rPr>
          <w:rFonts w:hint="eastAsia"/>
          <w:sz w:val="18"/>
        </w:rPr>
        <w:t xml:space="preserve"> </w:t>
      </w:r>
      <w:r w:rsidRPr="00C07FF7">
        <w:rPr>
          <w:rFonts w:hint="eastAsia"/>
          <w:sz w:val="18"/>
        </w:rPr>
        <w:t>进程</w:t>
      </w:r>
      <w:r>
        <w:rPr>
          <w:rFonts w:hint="eastAsia"/>
          <w:sz w:val="18"/>
        </w:rPr>
        <w:t>操作图</w:t>
      </w:r>
    </w:p>
    <w:p w14:paraId="5D3D2949" w14:textId="77777777" w:rsidR="00203C5C" w:rsidRPr="00406CCA" w:rsidRDefault="00203C5C" w:rsidP="00203C5C">
      <w:pPr>
        <w:ind w:firstLineChars="200" w:firstLine="420"/>
        <w:rPr>
          <w:color w:val="000000"/>
        </w:rPr>
      </w:pPr>
      <w:r w:rsidRPr="00406CCA">
        <w:rPr>
          <w:rFonts w:hint="eastAsia"/>
          <w:color w:val="000000"/>
        </w:rPr>
        <w:t>【分析】这里存在两个一般意义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，</w:t>
      </w:r>
      <w:r w:rsidRPr="00406CCA">
        <w:rPr>
          <w:rFonts w:hint="eastAsia"/>
          <w:color w:val="000000"/>
        </w:rPr>
        <w:t>PUT</w:t>
      </w:r>
      <w:r w:rsidRPr="00406CCA">
        <w:rPr>
          <w:rFonts w:hint="eastAsia"/>
          <w:color w:val="000000"/>
        </w:rPr>
        <w:t>（生产者）与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（消费者）之间，需要设置三个信号量；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（生产者）与</w:t>
      </w:r>
      <w:r w:rsidRPr="00406CCA">
        <w:rPr>
          <w:rFonts w:hint="eastAsia"/>
          <w:color w:val="000000"/>
        </w:rPr>
        <w:t>GET</w:t>
      </w:r>
      <w:r w:rsidRPr="00406CCA">
        <w:rPr>
          <w:rFonts w:hint="eastAsia"/>
          <w:color w:val="000000"/>
        </w:rPr>
        <w:t>（消费者）之间，需要设置三个信号量。</w:t>
      </w:r>
      <w:r w:rsidRPr="00406CCA">
        <w:rPr>
          <w:rFonts w:hint="eastAsia"/>
          <w:color w:val="000000"/>
        </w:rPr>
        <w:t>PUT</w:t>
      </w:r>
      <w:r w:rsidRPr="00406CCA">
        <w:rPr>
          <w:rFonts w:hint="eastAsia"/>
          <w:color w:val="000000"/>
        </w:rPr>
        <w:t>进程套用生产者进程即可，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进程只有在</w:t>
      </w:r>
      <w:r w:rsidRPr="00406CCA">
        <w:rPr>
          <w:rFonts w:hint="eastAsia"/>
          <w:color w:val="000000"/>
        </w:rPr>
        <w:t>Buff1</w:t>
      </w:r>
      <w:r w:rsidRPr="00406CCA">
        <w:rPr>
          <w:rFonts w:hint="eastAsia"/>
          <w:color w:val="000000"/>
        </w:rPr>
        <w:t>有新数据且</w:t>
      </w:r>
      <w:r w:rsidRPr="00406CCA">
        <w:rPr>
          <w:rFonts w:hint="eastAsia"/>
          <w:color w:val="000000"/>
        </w:rPr>
        <w:t>Buff2</w:t>
      </w:r>
      <w:r w:rsidRPr="00406CCA">
        <w:rPr>
          <w:rFonts w:hint="eastAsia"/>
          <w:color w:val="000000"/>
        </w:rPr>
        <w:t>有空闲区的时候才移动数据，</w:t>
      </w:r>
      <w:r w:rsidRPr="00406CCA">
        <w:rPr>
          <w:rFonts w:hint="eastAsia"/>
          <w:color w:val="000000"/>
        </w:rPr>
        <w:t>GET</w:t>
      </w:r>
      <w:r w:rsidRPr="00406CCA">
        <w:rPr>
          <w:rFonts w:hint="eastAsia"/>
          <w:color w:val="000000"/>
        </w:rPr>
        <w:t>进程套用消费者进程即可。</w:t>
      </w:r>
    </w:p>
    <w:p w14:paraId="0E65C7A3" w14:textId="77777777" w:rsidR="00203C5C" w:rsidRDefault="00203C5C" w:rsidP="00203C5C">
      <w:pPr>
        <w:ind w:firstLineChars="200" w:firstLine="420"/>
      </w:pPr>
      <w:r>
        <w:rPr>
          <w:rFonts w:hint="eastAsia"/>
        </w:rPr>
        <w:t>答案：设置</w:t>
      </w:r>
      <w:r>
        <w:rPr>
          <w:rFonts w:hint="eastAsia"/>
        </w:rPr>
        <w:t>6</w:t>
      </w:r>
      <w:r>
        <w:rPr>
          <w:rFonts w:hint="eastAsia"/>
        </w:rPr>
        <w:t>个信号量</w:t>
      </w:r>
      <w:r>
        <w:t>full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empty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B-M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full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empty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B-M</w:t>
      </w:r>
      <w:r>
        <w:rPr>
          <w:rFonts w:hint="eastAsia"/>
        </w:rPr>
        <w:t>2</w:t>
      </w:r>
      <w:r>
        <w:rPr>
          <w:rFonts w:hint="eastAsia"/>
        </w:rPr>
        <w:t>，它们的含义和初值如下：</w:t>
      </w:r>
    </w:p>
    <w:p w14:paraId="71A88430" w14:textId="77777777" w:rsidR="00203C5C" w:rsidRDefault="00203C5C" w:rsidP="00203C5C">
      <w:pPr>
        <w:numPr>
          <w:ilvl w:val="1"/>
          <w:numId w:val="1"/>
        </w:numPr>
      </w:pPr>
      <w:r>
        <w:t>full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是否有数据，初值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68E42CAE" w14:textId="77777777" w:rsidR="00203C5C" w:rsidRDefault="00203C5C" w:rsidP="00203C5C">
      <w:pPr>
        <w:numPr>
          <w:ilvl w:val="1"/>
          <w:numId w:val="1"/>
        </w:numPr>
      </w:pPr>
      <w:r>
        <w:t>empty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有空间，初值为</w:t>
      </w:r>
      <w:r>
        <w:t>m</w:t>
      </w:r>
      <w:r>
        <w:rPr>
          <w:rFonts w:hint="eastAsia"/>
        </w:rPr>
        <w:t>；</w:t>
      </w:r>
    </w:p>
    <w:p w14:paraId="14930A2C" w14:textId="77777777" w:rsidR="00203C5C" w:rsidRDefault="00203C5C" w:rsidP="00203C5C">
      <w:pPr>
        <w:numPr>
          <w:ilvl w:val="1"/>
          <w:numId w:val="1"/>
        </w:numPr>
      </w:pPr>
      <w:r>
        <w:t>B-M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是否可操作，初值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14:paraId="67F9F03B" w14:textId="77777777" w:rsidR="00203C5C" w:rsidRDefault="00203C5C" w:rsidP="00203C5C">
      <w:pPr>
        <w:numPr>
          <w:ilvl w:val="1"/>
          <w:numId w:val="1"/>
        </w:numPr>
      </w:pPr>
      <w:r>
        <w:t>Full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是否有数据，初值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7A81F4C0" w14:textId="77777777" w:rsidR="00203C5C" w:rsidRDefault="00203C5C" w:rsidP="00203C5C">
      <w:pPr>
        <w:numPr>
          <w:ilvl w:val="1"/>
          <w:numId w:val="1"/>
        </w:numPr>
      </w:pPr>
      <w:r>
        <w:t>Empty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有空间，初值为</w:t>
      </w:r>
      <w:r>
        <w:t>n</w:t>
      </w:r>
      <w:r>
        <w:rPr>
          <w:rFonts w:hint="eastAsia"/>
        </w:rPr>
        <w:t>；</w:t>
      </w:r>
    </w:p>
    <w:p w14:paraId="66976A7A" w14:textId="77777777" w:rsidR="00203C5C" w:rsidRDefault="00203C5C" w:rsidP="00203C5C">
      <w:pPr>
        <w:numPr>
          <w:ilvl w:val="1"/>
          <w:numId w:val="1"/>
        </w:numPr>
      </w:pPr>
      <w:r>
        <w:t>B-M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是否可操作，初值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14:paraId="59DCA68E" w14:textId="77777777"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PUT</w:t>
      </w:r>
      <w:r>
        <w:rPr>
          <w:rFonts w:hint="eastAsia"/>
        </w:rPr>
        <w:t>类进程</w:t>
      </w:r>
      <w:r>
        <w:rPr>
          <w:rFonts w:hint="eastAsia"/>
        </w:rPr>
        <w:t>&gt;</w:t>
      </w:r>
    </w:p>
    <w:p w14:paraId="00EE866F" w14:textId="77777777" w:rsidR="00203C5C" w:rsidRDefault="00203C5C" w:rsidP="00203C5C">
      <w:pPr>
        <w:ind w:leftChars="200" w:left="420" w:firstLineChars="300" w:firstLine="630"/>
      </w:pPr>
      <w:r>
        <w:rPr>
          <w:rFonts w:hint="eastAsia"/>
        </w:rPr>
        <w:t xml:space="preserve"> {</w:t>
      </w:r>
    </w:p>
    <w:p w14:paraId="59A7F291" w14:textId="77777777" w:rsidR="00203C5C" w:rsidRDefault="00203C5C" w:rsidP="00203C5C">
      <w:pPr>
        <w:ind w:firstLineChars="698" w:firstLine="1466"/>
      </w:pPr>
      <w:r>
        <w:t>repeat</w:t>
      </w:r>
    </w:p>
    <w:p w14:paraId="1B117EE5" w14:textId="77777777" w:rsidR="00203C5C" w:rsidRDefault="00203C5C" w:rsidP="00203C5C">
      <w:pPr>
        <w:ind w:firstLineChars="797" w:firstLine="1674"/>
      </w:pPr>
      <w:r>
        <w:t>P(empty1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</w:t>
      </w:r>
      <w:r>
        <w:rPr>
          <w:rFonts w:hint="eastAsia"/>
        </w:rPr>
        <w:t>Buff1</w:t>
      </w:r>
      <w:r>
        <w:rPr>
          <w:rFonts w:hint="eastAsia"/>
        </w:rPr>
        <w:t>是否有空间，没有则等待</w:t>
      </w:r>
      <w:r>
        <w:t xml:space="preserve"> */</w:t>
      </w:r>
      <w:r>
        <w:rPr>
          <w:rFonts w:hint="eastAsia"/>
        </w:rPr>
        <w:t xml:space="preserve">     </w:t>
      </w:r>
    </w:p>
    <w:p w14:paraId="093DCA72" w14:textId="77777777" w:rsidR="00203C5C" w:rsidRDefault="00203C5C" w:rsidP="00203C5C">
      <w:pPr>
        <w:ind w:firstLineChars="797" w:firstLine="1674"/>
      </w:pPr>
      <w:r>
        <w:t>P(B-M1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1</w:t>
      </w:r>
      <w:r>
        <w:t>*/</w:t>
      </w:r>
    </w:p>
    <w:p w14:paraId="228C342F" w14:textId="77777777" w:rsidR="00203C5C" w:rsidRDefault="00203C5C" w:rsidP="00203C5C">
      <w:pPr>
        <w:ind w:firstLineChars="797" w:firstLine="1674"/>
      </w:pPr>
      <w:r>
        <w:t>PUT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14:paraId="77BAAE76" w14:textId="77777777" w:rsidR="00203C5C" w:rsidRDefault="00203C5C" w:rsidP="00203C5C">
      <w:pPr>
        <w:ind w:firstLineChars="797" w:firstLine="1674"/>
      </w:pPr>
      <w:r>
        <w:t>V(B-M1)</w:t>
      </w:r>
      <w:r>
        <w:rPr>
          <w:rFonts w:hint="eastAsia"/>
        </w:rPr>
        <w:t>；</w:t>
      </w:r>
      <w:r>
        <w:rPr>
          <w:rFonts w:hint="eastAsia"/>
        </w:rPr>
        <w:t xml:space="preserve">   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1</w:t>
      </w:r>
      <w:r>
        <w:rPr>
          <w:rFonts w:hint="eastAsia"/>
        </w:rPr>
        <w:t>可操作标志</w:t>
      </w:r>
      <w:r>
        <w:rPr>
          <w:rFonts w:hint="eastAsia"/>
        </w:rPr>
        <w:t xml:space="preserve"> */               </w:t>
      </w:r>
    </w:p>
    <w:p w14:paraId="4FC3D855" w14:textId="77777777" w:rsidR="00203C5C" w:rsidRDefault="00203C5C" w:rsidP="00203C5C">
      <w:pPr>
        <w:ind w:firstLineChars="797" w:firstLine="1674"/>
      </w:pPr>
      <w:r>
        <w:t>V(full1)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1</w:t>
      </w:r>
      <w:r>
        <w:rPr>
          <w:rFonts w:hint="eastAsia"/>
        </w:rPr>
        <w:t>有数据的标志</w:t>
      </w:r>
      <w:r>
        <w:rPr>
          <w:rFonts w:hint="eastAsia"/>
        </w:rPr>
        <w:t xml:space="preserve"> */ </w:t>
      </w:r>
    </w:p>
    <w:p w14:paraId="274F0B46" w14:textId="77777777" w:rsidR="00203C5C" w:rsidRDefault="00203C5C" w:rsidP="00203C5C">
      <w:pPr>
        <w:tabs>
          <w:tab w:val="left" w:pos="3060"/>
        </w:tabs>
        <w:ind w:firstLineChars="694" w:firstLine="1457"/>
      </w:pPr>
      <w:r>
        <w:t xml:space="preserve">until </w:t>
      </w:r>
      <w:r>
        <w:rPr>
          <w:rFonts w:hint="eastAsia"/>
        </w:rPr>
        <w:t>false</w:t>
      </w:r>
      <w:r>
        <w:t xml:space="preserve"> </w:t>
      </w:r>
    </w:p>
    <w:p w14:paraId="1E704078" w14:textId="77777777" w:rsidR="00203C5C" w:rsidRDefault="00203C5C" w:rsidP="00203C5C">
      <w:pPr>
        <w:ind w:firstLine="1245"/>
      </w:pPr>
      <w:r>
        <w:t>}</w:t>
      </w:r>
    </w:p>
    <w:p w14:paraId="5365EC5F" w14:textId="77777777"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MOVE</w:t>
      </w:r>
      <w:r>
        <w:rPr>
          <w:rFonts w:hint="eastAsia"/>
        </w:rPr>
        <w:t>类进程</w:t>
      </w:r>
      <w:r>
        <w:rPr>
          <w:rFonts w:hint="eastAsia"/>
        </w:rPr>
        <w:t>&gt;</w:t>
      </w:r>
    </w:p>
    <w:p w14:paraId="0829DBDF" w14:textId="77777777" w:rsidR="00203C5C" w:rsidRDefault="00203C5C" w:rsidP="00203C5C">
      <w:pPr>
        <w:ind w:leftChars="200" w:left="420" w:firstLineChars="300" w:firstLine="630"/>
      </w:pPr>
      <w:r>
        <w:rPr>
          <w:rFonts w:hint="eastAsia"/>
        </w:rPr>
        <w:t xml:space="preserve"> {</w:t>
      </w:r>
    </w:p>
    <w:p w14:paraId="48E4A7F1" w14:textId="77777777" w:rsidR="00203C5C" w:rsidRDefault="00203C5C" w:rsidP="00203C5C">
      <w:pPr>
        <w:ind w:firstLineChars="698" w:firstLine="1466"/>
      </w:pPr>
      <w:r>
        <w:t>repeat</w:t>
      </w:r>
    </w:p>
    <w:p w14:paraId="070BAFA8" w14:textId="77777777" w:rsidR="00203C5C" w:rsidRDefault="00203C5C" w:rsidP="00203C5C">
      <w:pPr>
        <w:ind w:firstLineChars="797" w:firstLine="1674"/>
      </w:pPr>
      <w:r>
        <w:t>P(full1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</w:t>
      </w:r>
      <w:r>
        <w:rPr>
          <w:rFonts w:hint="eastAsia"/>
        </w:rPr>
        <w:t>判断</w:t>
      </w:r>
      <w:r>
        <w:rPr>
          <w:rFonts w:hint="eastAsia"/>
        </w:rPr>
        <w:t>Buff1</w:t>
      </w:r>
      <w:r>
        <w:rPr>
          <w:rFonts w:hint="eastAsia"/>
        </w:rPr>
        <w:t>是否有数据，没有则等待</w:t>
      </w:r>
      <w:r>
        <w:rPr>
          <w:rFonts w:hint="eastAsia"/>
        </w:rPr>
        <w:t>*/</w:t>
      </w:r>
    </w:p>
    <w:p w14:paraId="665E711B" w14:textId="77777777" w:rsidR="00203C5C" w:rsidRDefault="00203C5C" w:rsidP="00203C5C">
      <w:pPr>
        <w:ind w:firstLineChars="797" w:firstLine="1674"/>
      </w:pPr>
      <w:r>
        <w:t>P(empty2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</w:t>
      </w:r>
      <w:r>
        <w:rPr>
          <w:rFonts w:hint="eastAsia"/>
        </w:rPr>
        <w:t>判断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是否有空间，没有则等待</w:t>
      </w:r>
      <w:r>
        <w:rPr>
          <w:rFonts w:hint="eastAsia"/>
        </w:rPr>
        <w:t>*/</w:t>
      </w:r>
      <w:r>
        <w:t xml:space="preserve"> </w:t>
      </w:r>
      <w:r>
        <w:rPr>
          <w:rFonts w:hint="eastAsia"/>
        </w:rPr>
        <w:t xml:space="preserve">     </w:t>
      </w:r>
    </w:p>
    <w:p w14:paraId="50261809" w14:textId="77777777" w:rsidR="00203C5C" w:rsidRDefault="00203C5C" w:rsidP="00203C5C">
      <w:pPr>
        <w:ind w:firstLineChars="797" w:firstLine="1674"/>
      </w:pPr>
      <w:r>
        <w:t>P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 xml:space="preserve"> */</w:t>
      </w:r>
    </w:p>
    <w:p w14:paraId="6074FB71" w14:textId="77777777" w:rsidR="00203C5C" w:rsidRDefault="00203C5C" w:rsidP="00203C5C">
      <w:pPr>
        <w:ind w:firstLineChars="797" w:firstLine="1674"/>
      </w:pPr>
      <w:r>
        <w:t>P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*/</w:t>
      </w:r>
    </w:p>
    <w:p w14:paraId="02DF06A8" w14:textId="77777777" w:rsidR="00203C5C" w:rsidRDefault="00203C5C" w:rsidP="00203C5C">
      <w:pPr>
        <w:ind w:firstLineChars="797" w:firstLine="1674"/>
      </w:pPr>
      <w:r>
        <w:lastRenderedPageBreak/>
        <w:t>MOVE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14:paraId="410EFE06" w14:textId="77777777" w:rsidR="00203C5C" w:rsidRDefault="00203C5C" w:rsidP="00203C5C">
      <w:pPr>
        <w:ind w:firstLineChars="797" w:firstLine="1674"/>
      </w:pPr>
      <w:r>
        <w:t>V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1</w:t>
      </w:r>
      <w:r>
        <w:rPr>
          <w:rFonts w:hint="eastAsia"/>
        </w:rPr>
        <w:t>可操作标志</w:t>
      </w:r>
      <w:r>
        <w:rPr>
          <w:rFonts w:hint="eastAsia"/>
        </w:rPr>
        <w:t xml:space="preserve">*/  </w:t>
      </w:r>
    </w:p>
    <w:p w14:paraId="7733FF59" w14:textId="77777777" w:rsidR="00203C5C" w:rsidRDefault="00203C5C" w:rsidP="00203C5C">
      <w:pPr>
        <w:ind w:firstLineChars="797" w:firstLine="1674"/>
      </w:pPr>
      <w:r>
        <w:t>V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2</w:t>
      </w:r>
      <w:r>
        <w:rPr>
          <w:rFonts w:hint="eastAsia"/>
        </w:rPr>
        <w:t>可操作标志</w:t>
      </w:r>
      <w:r>
        <w:rPr>
          <w:rFonts w:hint="eastAsia"/>
        </w:rPr>
        <w:t xml:space="preserve">*/  </w:t>
      </w:r>
    </w:p>
    <w:p w14:paraId="20D80201" w14:textId="77777777" w:rsidR="00203C5C" w:rsidRDefault="00203C5C" w:rsidP="00203C5C">
      <w:pPr>
        <w:ind w:firstLineChars="797" w:firstLine="1674"/>
      </w:pPr>
      <w:r>
        <w:t>V(empty1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1</w:t>
      </w:r>
      <w:r>
        <w:rPr>
          <w:rFonts w:hint="eastAsia"/>
        </w:rPr>
        <w:t>有空间标志</w:t>
      </w:r>
      <w:r>
        <w:rPr>
          <w:rFonts w:hint="eastAsia"/>
        </w:rPr>
        <w:t xml:space="preserve">*/             </w:t>
      </w:r>
    </w:p>
    <w:p w14:paraId="19D19FD5" w14:textId="77777777" w:rsidR="00203C5C" w:rsidRDefault="00203C5C" w:rsidP="00203C5C">
      <w:pPr>
        <w:ind w:firstLineChars="797" w:firstLine="1674"/>
      </w:pPr>
      <w:r>
        <w:t>V(full2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有数据标志</w:t>
      </w:r>
      <w:r>
        <w:rPr>
          <w:rFonts w:hint="eastAsia"/>
        </w:rPr>
        <w:t xml:space="preserve">*/ </w:t>
      </w:r>
    </w:p>
    <w:p w14:paraId="19ED5C16" w14:textId="77777777" w:rsidR="00203C5C" w:rsidRDefault="00203C5C" w:rsidP="00203C5C">
      <w:pPr>
        <w:ind w:firstLineChars="694" w:firstLine="1457"/>
      </w:pPr>
      <w:r>
        <w:t xml:space="preserve">until </w:t>
      </w:r>
      <w:r>
        <w:rPr>
          <w:rFonts w:hint="eastAsia"/>
        </w:rPr>
        <w:t>false</w:t>
      </w:r>
      <w:r>
        <w:t xml:space="preserve"> </w:t>
      </w:r>
    </w:p>
    <w:p w14:paraId="41F28A30" w14:textId="77777777" w:rsidR="00203C5C" w:rsidRDefault="00203C5C" w:rsidP="00203C5C">
      <w:pPr>
        <w:ind w:firstLine="1245"/>
      </w:pPr>
      <w:r>
        <w:t>}</w:t>
      </w:r>
    </w:p>
    <w:p w14:paraId="10AC373F" w14:textId="77777777" w:rsidR="00203C5C" w:rsidRDefault="00203C5C" w:rsidP="00203C5C">
      <w:pPr>
        <w:ind w:firstLine="1245"/>
      </w:pPr>
    </w:p>
    <w:p w14:paraId="39D01D44" w14:textId="77777777"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GET</w:t>
      </w:r>
      <w:r>
        <w:rPr>
          <w:rFonts w:hint="eastAsia"/>
        </w:rPr>
        <w:t>类进程</w:t>
      </w:r>
      <w:r>
        <w:rPr>
          <w:rFonts w:hint="eastAsia"/>
        </w:rPr>
        <w:t>&gt;</w:t>
      </w:r>
    </w:p>
    <w:p w14:paraId="7FFF8813" w14:textId="77777777" w:rsidR="00203C5C" w:rsidRDefault="00203C5C" w:rsidP="00203C5C">
      <w:r>
        <w:rPr>
          <w:rFonts w:hint="eastAsia"/>
        </w:rPr>
        <w:t xml:space="preserve">           {</w:t>
      </w:r>
    </w:p>
    <w:p w14:paraId="091440F5" w14:textId="77777777" w:rsidR="00203C5C" w:rsidRDefault="00203C5C" w:rsidP="00203C5C">
      <w:pPr>
        <w:ind w:firstLineChars="698" w:firstLine="1466"/>
      </w:pPr>
      <w:r>
        <w:t>repeat</w:t>
      </w:r>
    </w:p>
    <w:p w14:paraId="690CBAD0" w14:textId="77777777" w:rsidR="00203C5C" w:rsidRDefault="00203C5C" w:rsidP="00203C5C">
      <w:pPr>
        <w:ind w:firstLineChars="797" w:firstLine="1674"/>
      </w:pPr>
      <w:r>
        <w:t>P(full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是否有数据，没有则等待</w:t>
      </w:r>
      <w:r>
        <w:t xml:space="preserve"> */</w:t>
      </w:r>
      <w:r>
        <w:rPr>
          <w:rFonts w:hint="eastAsia"/>
        </w:rPr>
        <w:t xml:space="preserve">     </w:t>
      </w:r>
    </w:p>
    <w:p w14:paraId="2867A62A" w14:textId="77777777" w:rsidR="00203C5C" w:rsidRDefault="00203C5C" w:rsidP="00203C5C">
      <w:pPr>
        <w:ind w:firstLineChars="797" w:firstLine="1674"/>
      </w:pPr>
      <w:r>
        <w:t>P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2*/</w:t>
      </w:r>
    </w:p>
    <w:p w14:paraId="2B5E629D" w14:textId="77777777" w:rsidR="00203C5C" w:rsidRDefault="00203C5C" w:rsidP="00203C5C">
      <w:pPr>
        <w:ind w:firstLineChars="797" w:firstLine="1674"/>
      </w:pPr>
      <w:r>
        <w:t>GET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14:paraId="5EF9F434" w14:textId="77777777" w:rsidR="00203C5C" w:rsidRDefault="00203C5C" w:rsidP="00203C5C">
      <w:pPr>
        <w:ind w:firstLineChars="797" w:firstLine="1674"/>
      </w:pPr>
      <w:r>
        <w:t>V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rPr>
          <w:rFonts w:hint="eastAsia"/>
        </w:rPr>
        <w:t xml:space="preserve">   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2</w:t>
      </w:r>
      <w:r>
        <w:rPr>
          <w:rFonts w:hint="eastAsia"/>
        </w:rPr>
        <w:t>可操作标志</w:t>
      </w:r>
      <w:r>
        <w:rPr>
          <w:rFonts w:hint="eastAsia"/>
        </w:rPr>
        <w:t xml:space="preserve"> */               </w:t>
      </w:r>
    </w:p>
    <w:p w14:paraId="361A608F" w14:textId="77777777" w:rsidR="00203C5C" w:rsidRDefault="00203C5C" w:rsidP="00203C5C">
      <w:pPr>
        <w:ind w:firstLineChars="797" w:firstLine="1674"/>
      </w:pPr>
      <w:r>
        <w:t>V(empty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有空间的标志</w:t>
      </w:r>
      <w:r>
        <w:rPr>
          <w:rFonts w:hint="eastAsia"/>
        </w:rPr>
        <w:t xml:space="preserve"> */ </w:t>
      </w:r>
    </w:p>
    <w:p w14:paraId="2CF7167B" w14:textId="77777777" w:rsidR="00203C5C" w:rsidRDefault="00203C5C" w:rsidP="00203C5C">
      <w:pPr>
        <w:ind w:firstLineChars="750" w:firstLine="1575"/>
        <w:rPr>
          <w:color w:val="000000"/>
        </w:rPr>
      </w:pPr>
      <w:r>
        <w:t xml:space="preserve">until </w:t>
      </w:r>
      <w:r>
        <w:rPr>
          <w:rFonts w:hint="eastAsia"/>
        </w:rPr>
        <w:t>false</w:t>
      </w:r>
    </w:p>
    <w:p w14:paraId="1E263FEE" w14:textId="77777777" w:rsidR="00203C5C" w:rsidRDefault="00203C5C" w:rsidP="00203C5C">
      <w:pPr>
        <w:rPr>
          <w:szCs w:val="84"/>
        </w:rPr>
      </w:pPr>
      <w:r>
        <w:br w:type="page"/>
      </w:r>
      <w:r>
        <w:rPr>
          <w:rFonts w:hint="eastAsia"/>
        </w:rPr>
        <w:lastRenderedPageBreak/>
        <w:t>【例</w:t>
      </w:r>
      <w:r>
        <w:rPr>
          <w:rFonts w:hint="eastAsia"/>
        </w:rPr>
        <w:t>3</w:t>
      </w:r>
      <w:r>
        <w:rPr>
          <w:rFonts w:hint="eastAsia"/>
        </w:rPr>
        <w:t>】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8</w:t>
      </w:r>
      <w:r>
        <w:rPr>
          <w:rFonts w:hint="eastAsia"/>
          <w:szCs w:val="84"/>
        </w:rPr>
        <w:t>分）某银行提供</w:t>
      </w:r>
      <w:r>
        <w:rPr>
          <w:rFonts w:hint="eastAsia"/>
          <w:szCs w:val="84"/>
        </w:rPr>
        <w:t>1</w:t>
      </w:r>
      <w:r>
        <w:rPr>
          <w:rFonts w:hint="eastAsia"/>
          <w:szCs w:val="84"/>
        </w:rPr>
        <w:t>个服务窗口和</w:t>
      </w:r>
      <w:r>
        <w:rPr>
          <w:rFonts w:hint="eastAsia"/>
          <w:szCs w:val="84"/>
        </w:rPr>
        <w:t>10</w:t>
      </w:r>
      <w:r>
        <w:rPr>
          <w:rFonts w:hint="eastAsia"/>
          <w:szCs w:val="84"/>
        </w:rPr>
        <w:t>个供顾客等待的座位。顾客到达银行时，若有空座位，则到取号机上领取一个号，等待叫号。取号机每次仅允许一位顾客使用，当营业员空闲时，通过叫号选取</w:t>
      </w:r>
      <w:r>
        <w:rPr>
          <w:rFonts w:hint="eastAsia"/>
          <w:szCs w:val="84"/>
        </w:rPr>
        <w:t>1</w:t>
      </w:r>
      <w:r>
        <w:rPr>
          <w:rFonts w:hint="eastAsia"/>
          <w:szCs w:val="84"/>
        </w:rPr>
        <w:t>位顾客，并为其服务。顾客和营业员的活动过程描述如下：</w:t>
      </w:r>
    </w:p>
    <w:p w14:paraId="3C6F5FBC" w14:textId="77777777" w:rsidR="00203C5C" w:rsidRDefault="00203C5C" w:rsidP="00203C5C">
      <w:pPr>
        <w:rPr>
          <w:szCs w:val="84"/>
        </w:rPr>
      </w:pPr>
      <w:proofErr w:type="spellStart"/>
      <w:r>
        <w:rPr>
          <w:rFonts w:hint="eastAsia"/>
          <w:szCs w:val="84"/>
        </w:rPr>
        <w:t>cobegin</w:t>
      </w:r>
      <w:proofErr w:type="spellEnd"/>
    </w:p>
    <w:p w14:paraId="17B873B6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{</w:t>
      </w:r>
    </w:p>
    <w:p w14:paraId="1A3BBA60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顾客</w:t>
      </w:r>
      <w:proofErr w:type="spellStart"/>
      <w:r>
        <w:rPr>
          <w:rFonts w:hint="eastAsia"/>
          <w:szCs w:val="84"/>
        </w:rPr>
        <w:t>i</w:t>
      </w:r>
      <w:proofErr w:type="spellEnd"/>
    </w:p>
    <w:p w14:paraId="0069C3A1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14:paraId="7482A74A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从取号机获得一个号码；</w:t>
      </w:r>
    </w:p>
    <w:p w14:paraId="5358BDBD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等待叫号；</w:t>
      </w:r>
    </w:p>
    <w:p w14:paraId="0E73EDA1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获得服务；</w:t>
      </w:r>
    </w:p>
    <w:p w14:paraId="106FF788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14:paraId="3277DF2B" w14:textId="77777777" w:rsidR="00203C5C" w:rsidRDefault="00203C5C" w:rsidP="00203C5C">
      <w:pPr>
        <w:rPr>
          <w:szCs w:val="84"/>
        </w:rPr>
      </w:pPr>
    </w:p>
    <w:p w14:paraId="3BB94864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营业员</w:t>
      </w:r>
    </w:p>
    <w:p w14:paraId="4E1B0104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14:paraId="7D02C460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hile 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TRUE</w:t>
      </w:r>
      <w:r>
        <w:rPr>
          <w:rFonts w:hint="eastAsia"/>
          <w:szCs w:val="84"/>
        </w:rPr>
        <w:t>）</w:t>
      </w:r>
    </w:p>
    <w:p w14:paraId="6E34937A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 w14:paraId="720AB238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叫号；</w:t>
      </w:r>
    </w:p>
    <w:p w14:paraId="1F63F4C6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为顾客服务；</w:t>
      </w:r>
    </w:p>
    <w:p w14:paraId="58B20F18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 w14:paraId="41F9EA47" w14:textId="77777777" w:rsidR="00203C5C" w:rsidRPr="00BD49FB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14:paraId="2B9D887A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} </w:t>
      </w:r>
      <w:proofErr w:type="spellStart"/>
      <w:r>
        <w:rPr>
          <w:rFonts w:hint="eastAsia"/>
          <w:szCs w:val="84"/>
        </w:rPr>
        <w:t>coend</w:t>
      </w:r>
      <w:proofErr w:type="spellEnd"/>
    </w:p>
    <w:p w14:paraId="55896C43" w14:textId="77777777" w:rsidR="00203C5C" w:rsidRDefault="00203C5C" w:rsidP="00203C5C">
      <w:pPr>
        <w:rPr>
          <w:szCs w:val="84"/>
        </w:rPr>
      </w:pPr>
    </w:p>
    <w:p w14:paraId="140B2C2C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请添加必要的信号量和</w:t>
      </w:r>
      <w:r>
        <w:rPr>
          <w:rFonts w:hint="eastAsia"/>
          <w:szCs w:val="84"/>
        </w:rPr>
        <w:t>P</w:t>
      </w:r>
      <w:r>
        <w:rPr>
          <w:rFonts w:hint="eastAsia"/>
          <w:szCs w:val="84"/>
        </w:rPr>
        <w:t>、</w:t>
      </w:r>
      <w:r>
        <w:rPr>
          <w:rFonts w:hint="eastAsia"/>
          <w:szCs w:val="84"/>
        </w:rPr>
        <w:t>V</w:t>
      </w:r>
      <w:r>
        <w:rPr>
          <w:rFonts w:hint="eastAsia"/>
          <w:szCs w:val="84"/>
        </w:rPr>
        <w:t>（或</w:t>
      </w:r>
      <w:r>
        <w:rPr>
          <w:rFonts w:hint="eastAsia"/>
          <w:szCs w:val="84"/>
        </w:rPr>
        <w:t>wait()</w:t>
      </w:r>
      <w:r>
        <w:rPr>
          <w:rFonts w:hint="eastAsia"/>
          <w:szCs w:val="84"/>
        </w:rPr>
        <w:t>、</w:t>
      </w:r>
      <w:r>
        <w:rPr>
          <w:rFonts w:hint="eastAsia"/>
          <w:szCs w:val="84"/>
        </w:rPr>
        <w:t>signal()</w:t>
      </w:r>
      <w:r>
        <w:rPr>
          <w:rFonts w:hint="eastAsia"/>
          <w:szCs w:val="84"/>
        </w:rPr>
        <w:t>）操作，实现上述过程中的护持与同步。要求写出完整的过程，说明信号量的含义并赋初值。</w:t>
      </w:r>
      <w:r>
        <w:rPr>
          <w:rFonts w:hint="eastAsia"/>
          <w:szCs w:val="84"/>
        </w:rPr>
        <w:t xml:space="preserve">               </w:t>
      </w:r>
      <w:r w:rsidRPr="006707DB">
        <w:rPr>
          <w:rFonts w:hint="eastAsia"/>
        </w:rPr>
        <w:t>【</w:t>
      </w:r>
      <w:r>
        <w:rPr>
          <w:rFonts w:hint="eastAsia"/>
        </w:rPr>
        <w:t>全国统考</w:t>
      </w:r>
      <w:r w:rsidRPr="006707DB">
        <w:rPr>
          <w:rFonts w:hint="eastAsia"/>
        </w:rPr>
        <w:t xml:space="preserve"> 20</w:t>
      </w:r>
      <w:r>
        <w:rPr>
          <w:rFonts w:hint="eastAsia"/>
        </w:rPr>
        <w:t>11</w:t>
      </w:r>
      <w:r w:rsidRPr="006707DB">
        <w:rPr>
          <w:rFonts w:hint="eastAsia"/>
        </w:rPr>
        <w:t>】</w:t>
      </w:r>
    </w:p>
    <w:p w14:paraId="0BAA41B2" w14:textId="77777777" w:rsidR="00203C5C" w:rsidRDefault="00203C5C" w:rsidP="00203C5C">
      <w:pPr>
        <w:rPr>
          <w:szCs w:val="84"/>
        </w:rPr>
      </w:pPr>
    </w:p>
    <w:p w14:paraId="1DA6F580" w14:textId="77777777" w:rsidR="00203C5C" w:rsidRPr="00CE095A" w:rsidRDefault="00203C5C" w:rsidP="00203C5C">
      <w:pPr>
        <w:rPr>
          <w:color w:val="000000"/>
          <w:szCs w:val="84"/>
        </w:rPr>
      </w:pPr>
      <w:r>
        <w:rPr>
          <w:rFonts w:hint="eastAsia"/>
          <w:color w:val="000000"/>
          <w:szCs w:val="84"/>
        </w:rPr>
        <w:t>解</w:t>
      </w:r>
      <w:r w:rsidRPr="00CE095A">
        <w:rPr>
          <w:rFonts w:hint="eastAsia"/>
          <w:color w:val="000000"/>
          <w:szCs w:val="84"/>
        </w:rPr>
        <w:t>：</w:t>
      </w:r>
    </w:p>
    <w:p w14:paraId="2924ECF1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semaphore  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:=10       //</w:t>
      </w:r>
      <w:r>
        <w:rPr>
          <w:rFonts w:hint="eastAsia"/>
          <w:szCs w:val="84"/>
        </w:rPr>
        <w:t>空闲座位数</w:t>
      </w:r>
    </w:p>
    <w:p w14:paraId="08A2B14C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semaphore  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:=0          //</w:t>
      </w:r>
      <w:r>
        <w:rPr>
          <w:rFonts w:hint="eastAsia"/>
          <w:szCs w:val="84"/>
        </w:rPr>
        <w:t>已占座位数</w:t>
      </w:r>
    </w:p>
    <w:p w14:paraId="6478589F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semaphore  mutex:=1            //</w:t>
      </w:r>
      <w:r>
        <w:rPr>
          <w:rFonts w:hint="eastAsia"/>
          <w:szCs w:val="84"/>
        </w:rPr>
        <w:t>顾客使用取号机互斥信号量</w:t>
      </w:r>
    </w:p>
    <w:p w14:paraId="77ECA573" w14:textId="77777777" w:rsidR="00203C5C" w:rsidRDefault="0088399F" w:rsidP="00203C5C">
      <w:pPr>
        <w:rPr>
          <w:szCs w:val="84"/>
        </w:rPr>
      </w:pPr>
      <w:r>
        <w:rPr>
          <w:rFonts w:hint="eastAsia"/>
          <w:szCs w:val="84"/>
        </w:rPr>
        <w:t>semaphore</w:t>
      </w:r>
      <w:r>
        <w:rPr>
          <w:szCs w:val="84"/>
        </w:rPr>
        <w:t xml:space="preserve"> </w:t>
      </w:r>
      <w:r>
        <w:rPr>
          <w:rFonts w:hint="eastAsia"/>
          <w:szCs w:val="84"/>
        </w:rPr>
        <w:t>finish</w:t>
      </w:r>
      <w:r>
        <w:rPr>
          <w:szCs w:val="84"/>
        </w:rPr>
        <w:t>:=0</w:t>
      </w:r>
    </w:p>
    <w:p w14:paraId="4C9416E0" w14:textId="77777777" w:rsidR="00203C5C" w:rsidRDefault="00203C5C" w:rsidP="00203C5C">
      <w:pPr>
        <w:rPr>
          <w:szCs w:val="84"/>
        </w:rPr>
      </w:pPr>
      <w:proofErr w:type="spellStart"/>
      <w:r>
        <w:rPr>
          <w:rFonts w:hint="eastAsia"/>
          <w:szCs w:val="84"/>
        </w:rPr>
        <w:t>cobegin</w:t>
      </w:r>
      <w:proofErr w:type="spellEnd"/>
    </w:p>
    <w:p w14:paraId="683E7101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{</w:t>
      </w:r>
    </w:p>
    <w:p w14:paraId="3E822734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顾客</w:t>
      </w:r>
      <w:proofErr w:type="spellStart"/>
      <w:r>
        <w:rPr>
          <w:rFonts w:hint="eastAsia"/>
          <w:szCs w:val="84"/>
        </w:rPr>
        <w:t>i</w:t>
      </w:r>
      <w:proofErr w:type="spellEnd"/>
    </w:p>
    <w:p w14:paraId="2226C8B0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14:paraId="44EDD6C3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ait(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);        //</w:t>
      </w:r>
      <w:r>
        <w:rPr>
          <w:rFonts w:hint="eastAsia"/>
          <w:szCs w:val="84"/>
        </w:rPr>
        <w:t>获取一个座位</w:t>
      </w:r>
    </w:p>
    <w:p w14:paraId="7354D3F9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ait(mutex);             //</w:t>
      </w:r>
      <w:r>
        <w:rPr>
          <w:rFonts w:hint="eastAsia"/>
          <w:szCs w:val="84"/>
        </w:rPr>
        <w:t>占用取号机取号</w:t>
      </w:r>
    </w:p>
    <w:p w14:paraId="1854EF32" w14:textId="77777777"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从取号机获得一个号码；</w:t>
      </w:r>
    </w:p>
    <w:p w14:paraId="0D690ED5" w14:textId="77777777"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signal(mutex)            //</w:t>
      </w:r>
      <w:r>
        <w:rPr>
          <w:rFonts w:hint="eastAsia"/>
          <w:szCs w:val="84"/>
        </w:rPr>
        <w:t>释放取号机</w:t>
      </w:r>
    </w:p>
    <w:p w14:paraId="126AC7AA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signal(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)         //</w:t>
      </w:r>
      <w:r>
        <w:rPr>
          <w:rFonts w:hint="eastAsia"/>
          <w:szCs w:val="84"/>
        </w:rPr>
        <w:t>座位上增加一个顾客</w:t>
      </w:r>
    </w:p>
    <w:p w14:paraId="257A86C6" w14:textId="77777777"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等待叫号；</w:t>
      </w:r>
    </w:p>
    <w:p w14:paraId="68910E61" w14:textId="77777777"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signal(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);      //</w:t>
      </w:r>
      <w:r>
        <w:rPr>
          <w:rFonts w:hint="eastAsia"/>
          <w:szCs w:val="84"/>
        </w:rPr>
        <w:t>释放一个座位</w:t>
      </w:r>
    </w:p>
    <w:p w14:paraId="1FE17EC6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获得服务；</w:t>
      </w:r>
    </w:p>
    <w:p w14:paraId="28C93C1C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</w:p>
    <w:p w14:paraId="4B13D144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14:paraId="52500866" w14:textId="77777777" w:rsidR="00203C5C" w:rsidRDefault="00203C5C" w:rsidP="00203C5C">
      <w:pPr>
        <w:rPr>
          <w:szCs w:val="84"/>
        </w:rPr>
      </w:pPr>
    </w:p>
    <w:p w14:paraId="635F2411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营业员</w:t>
      </w:r>
    </w:p>
    <w:p w14:paraId="53F79969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14:paraId="5CC526F0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hile 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TRUE</w:t>
      </w:r>
      <w:r>
        <w:rPr>
          <w:rFonts w:hint="eastAsia"/>
          <w:szCs w:val="84"/>
        </w:rPr>
        <w:t>）</w:t>
      </w:r>
    </w:p>
    <w:p w14:paraId="12739E35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 w14:paraId="788902A2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wait(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);        //</w:t>
      </w:r>
      <w:r>
        <w:rPr>
          <w:rFonts w:hint="eastAsia"/>
          <w:szCs w:val="84"/>
        </w:rPr>
        <w:t>座位上减少一个顾客</w:t>
      </w:r>
    </w:p>
    <w:p w14:paraId="3B370793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叫号；</w:t>
      </w:r>
    </w:p>
    <w:p w14:paraId="492A5CA8" w14:textId="77777777" w:rsidR="0088399F" w:rsidRPr="0088399F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为顾客服务</w:t>
      </w:r>
      <w:r w:rsidR="00067F52">
        <w:rPr>
          <w:rFonts w:hint="eastAsia"/>
          <w:szCs w:val="84"/>
        </w:rPr>
        <w:t>；</w:t>
      </w:r>
    </w:p>
    <w:p w14:paraId="79317318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 w14:paraId="7919464B" w14:textId="77777777" w:rsidR="00203C5C" w:rsidRPr="00BD49FB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14:paraId="59AA9EB6" w14:textId="77777777"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} </w:t>
      </w:r>
      <w:proofErr w:type="spellStart"/>
      <w:r>
        <w:rPr>
          <w:rFonts w:hint="eastAsia"/>
          <w:szCs w:val="84"/>
        </w:rPr>
        <w:t>coend</w:t>
      </w:r>
      <w:proofErr w:type="spellEnd"/>
    </w:p>
    <w:p w14:paraId="01978283" w14:textId="77777777" w:rsidR="00203C5C" w:rsidRDefault="00203C5C" w:rsidP="00203C5C">
      <w:r w:rsidRPr="00CE095A">
        <w:rPr>
          <w:rFonts w:hint="eastAsia"/>
          <w:color w:val="000000"/>
          <w:szCs w:val="84"/>
        </w:rPr>
        <w:t>讲评：</w:t>
      </w:r>
      <w:r>
        <w:rPr>
          <w:rFonts w:hint="eastAsia"/>
          <w:szCs w:val="84"/>
        </w:rPr>
        <w:t>此题为生产者</w:t>
      </w:r>
      <w:r>
        <w:rPr>
          <w:rFonts w:hint="eastAsia"/>
          <w:szCs w:val="84"/>
        </w:rPr>
        <w:t>-</w:t>
      </w:r>
      <w:r>
        <w:rPr>
          <w:rFonts w:hint="eastAsia"/>
          <w:szCs w:val="84"/>
        </w:rPr>
        <w:t>消费者问题的翻版。课本上的哲学家进餐问题、生产者–消费者问题、读者–写者问题为基础性的进程同步问题，需要认真真正掌握，以此为基础用于解决其他进程同步问题。</w:t>
      </w:r>
    </w:p>
    <w:p w14:paraId="2C769FA0" w14:textId="15D37D6B" w:rsidR="0048228E" w:rsidRPr="00203C5C" w:rsidRDefault="0048228E" w:rsidP="001E67F5">
      <w:pPr>
        <w:widowControl/>
        <w:jc w:val="left"/>
      </w:pPr>
    </w:p>
    <w:sectPr w:rsidR="0048228E" w:rsidRPr="00203C5C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C679610" w14:textId="77777777" w:rsidR="007C30C7" w:rsidRDefault="007C30C7" w:rsidP="00203C5C">
      <w:r>
        <w:separator/>
      </w:r>
    </w:p>
  </w:endnote>
  <w:endnote w:type="continuationSeparator" w:id="0">
    <w:p w14:paraId="6F25FA80" w14:textId="77777777" w:rsidR="007C30C7" w:rsidRDefault="007C30C7" w:rsidP="00203C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473910780"/>
      <w:docPartObj>
        <w:docPartGallery w:val="Page Numbers (Bottom of Page)"/>
        <w:docPartUnique/>
      </w:docPartObj>
    </w:sdtPr>
    <w:sdtEndPr/>
    <w:sdtContent>
      <w:p w14:paraId="56EA9469" w14:textId="77777777" w:rsidR="000B64E4" w:rsidRDefault="000B64E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86E7F" w:rsidRPr="00186E7F">
          <w:rPr>
            <w:noProof/>
            <w:lang w:val="zh-CN"/>
          </w:rPr>
          <w:t>9</w:t>
        </w:r>
        <w:r>
          <w:fldChar w:fldCharType="end"/>
        </w:r>
      </w:p>
    </w:sdtContent>
  </w:sdt>
  <w:p w14:paraId="004C54D1" w14:textId="77777777" w:rsidR="000B64E4" w:rsidRDefault="000B64E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C858804" w14:textId="77777777" w:rsidR="007C30C7" w:rsidRDefault="007C30C7" w:rsidP="00203C5C">
      <w:r>
        <w:separator/>
      </w:r>
    </w:p>
  </w:footnote>
  <w:footnote w:type="continuationSeparator" w:id="0">
    <w:p w14:paraId="46D872AC" w14:textId="77777777" w:rsidR="007C30C7" w:rsidRDefault="007C30C7" w:rsidP="00203C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87473B5"/>
    <w:multiLevelType w:val="hybridMultilevel"/>
    <w:tmpl w:val="C9B83FAE"/>
    <w:lvl w:ilvl="0" w:tplc="AA96A8C6">
      <w:start w:val="2"/>
      <w:numFmt w:val="decimal"/>
      <w:lvlText w:val="(%1)"/>
      <w:lvlJc w:val="left"/>
      <w:pPr>
        <w:tabs>
          <w:tab w:val="num" w:pos="757"/>
        </w:tabs>
        <w:ind w:left="0" w:firstLine="397"/>
      </w:pPr>
      <w:rPr>
        <w:rFonts w:hint="default"/>
      </w:rPr>
    </w:lvl>
    <w:lvl w:ilvl="1" w:tplc="DE88B75C">
      <w:start w:val="1"/>
      <w:numFmt w:val="decimal"/>
      <w:lvlText w:val="%2)"/>
      <w:lvlJc w:val="left"/>
      <w:pPr>
        <w:tabs>
          <w:tab w:val="num" w:pos="927"/>
        </w:tabs>
        <w:ind w:left="907" w:hanging="340"/>
      </w:pPr>
      <w:rPr>
        <w:rFonts w:hint="eastAsia"/>
      </w:rPr>
    </w:lvl>
    <w:lvl w:ilvl="2" w:tplc="83C0CAEE">
      <w:start w:val="1"/>
      <w:numFmt w:val="decimal"/>
      <w:lvlText w:val="%3）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37D45"/>
    <w:rsid w:val="00037A89"/>
    <w:rsid w:val="00067F52"/>
    <w:rsid w:val="000B64E4"/>
    <w:rsid w:val="000F7B04"/>
    <w:rsid w:val="00186E7F"/>
    <w:rsid w:val="00194623"/>
    <w:rsid w:val="001E67F5"/>
    <w:rsid w:val="00203C5C"/>
    <w:rsid w:val="003B2C6C"/>
    <w:rsid w:val="0048228E"/>
    <w:rsid w:val="00497F1B"/>
    <w:rsid w:val="004B7A8C"/>
    <w:rsid w:val="00537D45"/>
    <w:rsid w:val="005411B5"/>
    <w:rsid w:val="0060224D"/>
    <w:rsid w:val="0076282B"/>
    <w:rsid w:val="007C30C7"/>
    <w:rsid w:val="00827FBD"/>
    <w:rsid w:val="0088399F"/>
    <w:rsid w:val="0091537B"/>
    <w:rsid w:val="0093040C"/>
    <w:rsid w:val="00B9483F"/>
    <w:rsid w:val="00BE3156"/>
    <w:rsid w:val="00D62BFA"/>
    <w:rsid w:val="00DE478C"/>
    <w:rsid w:val="00E37608"/>
    <w:rsid w:val="00E46D6B"/>
    <w:rsid w:val="00EA561F"/>
    <w:rsid w:val="00EC38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2BA821"/>
  <w15:docId w15:val="{EC926D56-FD15-4483-A11D-673F7F1C9F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03C5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7">
    <w:name w:val="heading 7"/>
    <w:basedOn w:val="a"/>
    <w:next w:val="a"/>
    <w:link w:val="70"/>
    <w:qFormat/>
    <w:rsid w:val="00EA561F"/>
    <w:pPr>
      <w:keepNext/>
      <w:keepLines/>
      <w:spacing w:before="240" w:after="64" w:line="317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03C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03C5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03C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03C5C"/>
    <w:rPr>
      <w:sz w:val="18"/>
      <w:szCs w:val="18"/>
    </w:rPr>
  </w:style>
  <w:style w:type="character" w:customStyle="1" w:styleId="70">
    <w:name w:val="标题 7 字符"/>
    <w:basedOn w:val="a0"/>
    <w:link w:val="7"/>
    <w:rsid w:val="00EA561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HTML">
    <w:name w:val="HTML 预设格式 字符"/>
    <w:basedOn w:val="a0"/>
    <w:link w:val="HTML0"/>
    <w:rsid w:val="00EA561F"/>
    <w:rPr>
      <w:rFonts w:ascii="宋体" w:hAnsi="宋体" w:cs="宋体"/>
      <w:sz w:val="24"/>
    </w:rPr>
  </w:style>
  <w:style w:type="paragraph" w:styleId="HTML0">
    <w:name w:val="HTML Preformatted"/>
    <w:basedOn w:val="a"/>
    <w:link w:val="HTML"/>
    <w:rsid w:val="00EA56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Theme="minorEastAsia" w:hAnsi="宋体" w:cs="宋体"/>
      <w:sz w:val="24"/>
      <w:szCs w:val="22"/>
    </w:rPr>
  </w:style>
  <w:style w:type="character" w:customStyle="1" w:styleId="HTMLChar1">
    <w:name w:val="HTML 预设格式 Char1"/>
    <w:basedOn w:val="a0"/>
    <w:uiPriority w:val="99"/>
    <w:semiHidden/>
    <w:rsid w:val="00EA561F"/>
    <w:rPr>
      <w:rFonts w:ascii="Courier New" w:eastAsia="宋体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AF40B2-ED92-4C39-A086-99E4FBE400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865</Words>
  <Characters>4937</Characters>
  <Application>Microsoft Office Word</Application>
  <DocSecurity>0</DocSecurity>
  <Lines>41</Lines>
  <Paragraphs>11</Paragraphs>
  <ScaleCrop>false</ScaleCrop>
  <Company/>
  <LinksUpToDate>false</LinksUpToDate>
  <CharactersWithSpaces>5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刘 雪婷</cp:lastModifiedBy>
  <cp:revision>22</cp:revision>
  <dcterms:created xsi:type="dcterms:W3CDTF">2016-03-23T09:53:00Z</dcterms:created>
  <dcterms:modified xsi:type="dcterms:W3CDTF">2020-08-06T07:00:00Z</dcterms:modified>
</cp:coreProperties>
</file>